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m4a" ContentType="audi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notesSlides/notesSlide3.xml" ContentType="application/vnd.openxmlformats-officedocument.presentationml.notesSlide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79" r:id="rId1"/>
  </p:sldMasterIdLst>
  <p:notesMasterIdLst>
    <p:notesMasterId r:id="rId22"/>
  </p:notesMasterIdLst>
  <p:sldIdLst>
    <p:sldId id="256" r:id="rId2"/>
    <p:sldId id="286" r:id="rId3"/>
    <p:sldId id="322" r:id="rId4"/>
    <p:sldId id="323" r:id="rId5"/>
    <p:sldId id="324" r:id="rId6"/>
    <p:sldId id="325" r:id="rId7"/>
    <p:sldId id="326" r:id="rId8"/>
    <p:sldId id="327" r:id="rId9"/>
    <p:sldId id="328" r:id="rId10"/>
    <p:sldId id="329" r:id="rId11"/>
    <p:sldId id="362" r:id="rId12"/>
    <p:sldId id="330" r:id="rId13"/>
    <p:sldId id="331" r:id="rId14"/>
    <p:sldId id="332" r:id="rId15"/>
    <p:sldId id="333" r:id="rId16"/>
    <p:sldId id="358" r:id="rId17"/>
    <p:sldId id="359" r:id="rId18"/>
    <p:sldId id="360" r:id="rId19"/>
    <p:sldId id="361" r:id="rId20"/>
    <p:sldId id="352" r:id="rId21"/>
  </p:sldIdLst>
  <p:sldSz cx="12192000" cy="6858000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Rodolfo Bertone" initials="RB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557" autoAdjust="0"/>
    <p:restoredTop sz="94660"/>
  </p:normalViewPr>
  <p:slideViewPr>
    <p:cSldViewPr snapToGrid="0">
      <p:cViewPr varScale="1">
        <p:scale>
          <a:sx n="92" d="100"/>
          <a:sy n="92" d="100"/>
        </p:scale>
        <p:origin x="1040" y="1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19542F-1E60-4726-9E94-CB670C4E796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219E759-7CC1-4DA0-B800-AC63B8DD9376}">
      <dgm:prSet phldrT="[Texto]"/>
      <dgm:spPr/>
      <dgm:t>
        <a:bodyPr/>
        <a:lstStyle/>
        <a:p>
          <a:r>
            <a:rPr lang="es-AR" dirty="0"/>
            <a:t>Transacciones</a:t>
          </a:r>
        </a:p>
      </dgm:t>
    </dgm:pt>
    <dgm:pt modelId="{C13340F5-84DC-4AAB-B298-10E473A68977}" type="parTrans" cxnId="{BB3DDEBE-13E6-4A44-B20C-FB08EAAE0FE1}">
      <dgm:prSet/>
      <dgm:spPr/>
      <dgm:t>
        <a:bodyPr/>
        <a:lstStyle/>
        <a:p>
          <a:endParaRPr lang="es-AR"/>
        </a:p>
      </dgm:t>
    </dgm:pt>
    <dgm:pt modelId="{D29DB699-EBC2-43B6-8C98-10404B1A528B}" type="sibTrans" cxnId="{BB3DDEBE-13E6-4A44-B20C-FB08EAAE0FE1}">
      <dgm:prSet/>
      <dgm:spPr/>
      <dgm:t>
        <a:bodyPr/>
        <a:lstStyle/>
        <a:p>
          <a:endParaRPr lang="es-AR"/>
        </a:p>
      </dgm:t>
    </dgm:pt>
    <dgm:pt modelId="{FDEA70C6-427A-44CA-A9F4-ECF20759E3E7}">
      <dgm:prSet phldrT="[Texto]" custT="1"/>
      <dgm:spPr/>
      <dgm:t>
        <a:bodyPr/>
        <a:lstStyle/>
        <a:p>
          <a:r>
            <a:rPr lang="es-AR" sz="3600" dirty="0" err="1"/>
            <a:t>Propidades</a:t>
          </a:r>
          <a:endParaRPr lang="es-AR" sz="3600" dirty="0"/>
        </a:p>
      </dgm:t>
    </dgm:pt>
    <dgm:pt modelId="{023F13C2-7594-47D1-8CE0-B6840463C50B}" type="parTrans" cxnId="{9F5ECBC0-AB65-4CBD-9F2D-826169E02BC3}">
      <dgm:prSet/>
      <dgm:spPr/>
      <dgm:t>
        <a:bodyPr/>
        <a:lstStyle/>
        <a:p>
          <a:endParaRPr lang="es-AR"/>
        </a:p>
      </dgm:t>
    </dgm:pt>
    <dgm:pt modelId="{1167AC77-F4BF-44D5-A688-E9956995AB76}" type="sibTrans" cxnId="{9F5ECBC0-AB65-4CBD-9F2D-826169E02BC3}">
      <dgm:prSet/>
      <dgm:spPr/>
      <dgm:t>
        <a:bodyPr/>
        <a:lstStyle/>
        <a:p>
          <a:endParaRPr lang="es-AR"/>
        </a:p>
      </dgm:t>
    </dgm:pt>
    <dgm:pt modelId="{031F2564-E2C7-4B5B-8939-A29645C76CEA}">
      <dgm:prSet phldrT="[Texto]" custT="1"/>
      <dgm:spPr/>
      <dgm:t>
        <a:bodyPr/>
        <a:lstStyle/>
        <a:p>
          <a:r>
            <a:rPr lang="es-AR" sz="3600" dirty="0"/>
            <a:t>Estados</a:t>
          </a:r>
        </a:p>
      </dgm:t>
    </dgm:pt>
    <dgm:pt modelId="{B3A9225A-0516-4460-97C3-7239D5EE151D}" type="parTrans" cxnId="{1C1A0B84-45AA-4390-99D1-4F6111A38D7A}">
      <dgm:prSet/>
      <dgm:spPr/>
      <dgm:t>
        <a:bodyPr/>
        <a:lstStyle/>
        <a:p>
          <a:endParaRPr lang="es-AR"/>
        </a:p>
      </dgm:t>
    </dgm:pt>
    <dgm:pt modelId="{B5DDE802-AAB3-40CC-84F7-29FD382DBD42}" type="sibTrans" cxnId="{1C1A0B84-45AA-4390-99D1-4F6111A38D7A}">
      <dgm:prSet/>
      <dgm:spPr/>
      <dgm:t>
        <a:bodyPr/>
        <a:lstStyle/>
        <a:p>
          <a:endParaRPr lang="es-AR"/>
        </a:p>
      </dgm:t>
    </dgm:pt>
    <dgm:pt modelId="{FA9B14BE-EEBB-4166-B173-6745CD6CB5E6}">
      <dgm:prSet phldrT="[Texto]" custT="1"/>
      <dgm:spPr/>
      <dgm:t>
        <a:bodyPr/>
        <a:lstStyle/>
        <a:p>
          <a:r>
            <a:rPr lang="es-AR" sz="3600" dirty="0"/>
            <a:t>Transacciones </a:t>
          </a:r>
          <a:r>
            <a:rPr lang="es-AR" sz="3600" dirty="0" err="1"/>
            <a:t>monusuarias</a:t>
          </a:r>
          <a:endParaRPr lang="es-AR" sz="3600" dirty="0"/>
        </a:p>
      </dgm:t>
    </dgm:pt>
    <dgm:pt modelId="{45381E7C-9ECF-4EFD-AF08-F71B3E1F3D10}" type="parTrans" cxnId="{9FAD19F3-E3D2-4FD6-A93F-A8978D6CA1CB}">
      <dgm:prSet/>
      <dgm:spPr/>
      <dgm:t>
        <a:bodyPr/>
        <a:lstStyle/>
        <a:p>
          <a:endParaRPr lang="es-AR"/>
        </a:p>
      </dgm:t>
    </dgm:pt>
    <dgm:pt modelId="{720F4169-6629-49A1-BC92-BC9DF58E704D}" type="sibTrans" cxnId="{9FAD19F3-E3D2-4FD6-A93F-A8978D6CA1CB}">
      <dgm:prSet/>
      <dgm:spPr/>
      <dgm:t>
        <a:bodyPr/>
        <a:lstStyle/>
        <a:p>
          <a:endParaRPr lang="es-AR"/>
        </a:p>
      </dgm:t>
    </dgm:pt>
    <dgm:pt modelId="{A08C1242-9ADA-4990-B9A0-591B71F70621}">
      <dgm:prSet phldrT="[Texto]" custT="1"/>
      <dgm:spPr/>
      <dgm:t>
        <a:bodyPr/>
        <a:lstStyle/>
        <a:p>
          <a:r>
            <a:rPr lang="es-AR" sz="3600" dirty="0"/>
            <a:t>Atomicidad</a:t>
          </a:r>
        </a:p>
      </dgm:t>
    </dgm:pt>
    <dgm:pt modelId="{345ED25E-BCBB-45BF-9E1D-6F3A51618C4F}" type="parTrans" cxnId="{483552D4-56C3-402B-B8BC-55C39373359E}">
      <dgm:prSet/>
      <dgm:spPr/>
      <dgm:t>
        <a:bodyPr/>
        <a:lstStyle/>
        <a:p>
          <a:endParaRPr lang="es-AR"/>
        </a:p>
      </dgm:t>
    </dgm:pt>
    <dgm:pt modelId="{7824471F-27EB-408E-91D5-F957C9260DF5}" type="sibTrans" cxnId="{483552D4-56C3-402B-B8BC-55C39373359E}">
      <dgm:prSet/>
      <dgm:spPr/>
      <dgm:t>
        <a:bodyPr/>
        <a:lstStyle/>
        <a:p>
          <a:endParaRPr lang="es-AR"/>
        </a:p>
      </dgm:t>
    </dgm:pt>
    <dgm:pt modelId="{8B22C251-E3B1-4BFF-BE7C-BB725B033F2B}">
      <dgm:prSet phldrT="[Texto]" custT="1"/>
      <dgm:spPr/>
      <dgm:t>
        <a:bodyPr/>
        <a:lstStyle/>
        <a:p>
          <a:r>
            <a:rPr lang="es-AR" sz="3600" dirty="0"/>
            <a:t>Protocolos</a:t>
          </a:r>
        </a:p>
      </dgm:t>
    </dgm:pt>
    <dgm:pt modelId="{D94B8F67-D5C0-4F7E-B0AC-F90B469316F8}" type="parTrans" cxnId="{5AEF0D17-149F-447E-8AE7-D66BB4A4D71F}">
      <dgm:prSet/>
      <dgm:spPr/>
      <dgm:t>
        <a:bodyPr/>
        <a:lstStyle/>
        <a:p>
          <a:endParaRPr lang="es-AR"/>
        </a:p>
      </dgm:t>
    </dgm:pt>
    <dgm:pt modelId="{A7806FFF-18A6-4D0D-B8C0-D2F7E9B6EB0A}" type="sibTrans" cxnId="{5AEF0D17-149F-447E-8AE7-D66BB4A4D71F}">
      <dgm:prSet/>
      <dgm:spPr/>
      <dgm:t>
        <a:bodyPr/>
        <a:lstStyle/>
        <a:p>
          <a:endParaRPr lang="es-AR"/>
        </a:p>
      </dgm:t>
    </dgm:pt>
    <dgm:pt modelId="{B0D1A296-ED71-40F3-AB32-D184757CF707}">
      <dgm:prSet phldrT="[Texto]" custT="1"/>
      <dgm:spPr/>
      <dgm:t>
        <a:bodyPr/>
        <a:lstStyle/>
        <a:p>
          <a:r>
            <a:rPr lang="es-AR" sz="3600" dirty="0"/>
            <a:t>Transacciones centralizadas</a:t>
          </a:r>
        </a:p>
      </dgm:t>
    </dgm:pt>
    <dgm:pt modelId="{5C2C8448-2F99-4A82-B188-DD1901DB5DCF}" type="parTrans" cxnId="{81DF61EA-0315-4B31-91E9-CD9B2B4172A7}">
      <dgm:prSet/>
      <dgm:spPr/>
      <dgm:t>
        <a:bodyPr/>
        <a:lstStyle/>
        <a:p>
          <a:endParaRPr lang="es-AR"/>
        </a:p>
      </dgm:t>
    </dgm:pt>
    <dgm:pt modelId="{D1E05E70-19EB-478C-94FA-F674D160B62F}" type="sibTrans" cxnId="{81DF61EA-0315-4B31-91E9-CD9B2B4172A7}">
      <dgm:prSet/>
      <dgm:spPr/>
      <dgm:t>
        <a:bodyPr/>
        <a:lstStyle/>
        <a:p>
          <a:endParaRPr lang="es-AR"/>
        </a:p>
      </dgm:t>
    </dgm:pt>
    <dgm:pt modelId="{B4097ACF-FA3F-4413-A5B5-F6539AABA0AC}">
      <dgm:prSet phldrT="[Texto]" custT="1"/>
      <dgm:spPr/>
      <dgm:t>
        <a:bodyPr/>
        <a:lstStyle/>
        <a:p>
          <a:r>
            <a:rPr lang="es-AR" sz="2800" dirty="0"/>
            <a:t>Aislamiento</a:t>
          </a:r>
        </a:p>
      </dgm:t>
    </dgm:pt>
    <dgm:pt modelId="{9E7D1F5A-37A0-4D41-AC80-7E277F75ACAD}" type="parTrans" cxnId="{DBF902A7-418E-4027-9695-60A7A6D5DA78}">
      <dgm:prSet/>
      <dgm:spPr/>
      <dgm:t>
        <a:bodyPr/>
        <a:lstStyle/>
        <a:p>
          <a:endParaRPr lang="es-AR"/>
        </a:p>
      </dgm:t>
    </dgm:pt>
    <dgm:pt modelId="{4E040CE1-F2EC-4596-AF86-F6C9D09FF898}" type="sibTrans" cxnId="{DBF902A7-418E-4027-9695-60A7A6D5DA78}">
      <dgm:prSet/>
      <dgm:spPr/>
      <dgm:t>
        <a:bodyPr/>
        <a:lstStyle/>
        <a:p>
          <a:endParaRPr lang="es-AR"/>
        </a:p>
      </dgm:t>
    </dgm:pt>
    <dgm:pt modelId="{F1A893E6-E901-4080-9923-0BA5B7692A39}">
      <dgm:prSet phldrT="[Texto]" custT="1"/>
      <dgm:spPr/>
      <dgm:t>
        <a:bodyPr/>
        <a:lstStyle/>
        <a:p>
          <a:r>
            <a:rPr lang="es-AR" sz="2800" dirty="0"/>
            <a:t>Consistencia</a:t>
          </a:r>
        </a:p>
      </dgm:t>
    </dgm:pt>
    <dgm:pt modelId="{2D6936EE-DE4A-4BF5-8E49-EF2829ED965C}" type="parTrans" cxnId="{61F1CAE2-A00E-4B04-AD44-4A20A5F4F05D}">
      <dgm:prSet/>
      <dgm:spPr/>
      <dgm:t>
        <a:bodyPr/>
        <a:lstStyle/>
        <a:p>
          <a:endParaRPr lang="es-AR"/>
        </a:p>
      </dgm:t>
    </dgm:pt>
    <dgm:pt modelId="{ABFD802D-87F1-4643-83C4-8CE08ED87869}" type="sibTrans" cxnId="{61F1CAE2-A00E-4B04-AD44-4A20A5F4F05D}">
      <dgm:prSet/>
      <dgm:spPr/>
      <dgm:t>
        <a:bodyPr/>
        <a:lstStyle/>
        <a:p>
          <a:endParaRPr lang="es-AR"/>
        </a:p>
      </dgm:t>
    </dgm:pt>
    <dgm:pt modelId="{AEC30454-8D33-4289-9C8B-F9412B01E102}">
      <dgm:prSet phldrT="[Texto]" custT="1"/>
      <dgm:spPr/>
      <dgm:t>
        <a:bodyPr/>
        <a:lstStyle/>
        <a:p>
          <a:r>
            <a:rPr lang="es-AR" sz="2800" dirty="0"/>
            <a:t>Durabilidad</a:t>
          </a:r>
        </a:p>
      </dgm:t>
    </dgm:pt>
    <dgm:pt modelId="{981BD5F7-EC86-4BC2-8100-3E36683700DD}" type="parTrans" cxnId="{1AB44E01-8EB4-4A0C-B421-F1A2D1EF024E}">
      <dgm:prSet/>
      <dgm:spPr/>
      <dgm:t>
        <a:bodyPr/>
        <a:lstStyle/>
        <a:p>
          <a:endParaRPr lang="es-AR"/>
        </a:p>
      </dgm:t>
    </dgm:pt>
    <dgm:pt modelId="{90147A08-2BB7-4AE7-88F1-F60FF72EC9A7}" type="sibTrans" cxnId="{1AB44E01-8EB4-4A0C-B421-F1A2D1EF024E}">
      <dgm:prSet/>
      <dgm:spPr/>
      <dgm:t>
        <a:bodyPr/>
        <a:lstStyle/>
        <a:p>
          <a:endParaRPr lang="es-AR"/>
        </a:p>
      </dgm:t>
    </dgm:pt>
    <dgm:pt modelId="{36ECBADB-E426-4C9D-AFB9-03094A8537FF}" type="pres">
      <dgm:prSet presAssocID="{3819542F-1E60-4726-9E94-CB670C4E7965}" presName="Name0" presStyleCnt="0">
        <dgm:presLayoutVars>
          <dgm:dir/>
          <dgm:animLvl val="lvl"/>
          <dgm:resizeHandles val="exact"/>
        </dgm:presLayoutVars>
      </dgm:prSet>
      <dgm:spPr/>
    </dgm:pt>
    <dgm:pt modelId="{F99B3B24-6BD3-448F-AA90-3A6F43F93DAD}" type="pres">
      <dgm:prSet presAssocID="{9219E759-7CC1-4DA0-B800-AC63B8DD9376}" presName="linNode" presStyleCnt="0"/>
      <dgm:spPr/>
    </dgm:pt>
    <dgm:pt modelId="{3CC59D61-847D-47BB-AC19-1E1D6CA6BF10}" type="pres">
      <dgm:prSet presAssocID="{9219E759-7CC1-4DA0-B800-AC63B8DD9376}" presName="parentText" presStyleLbl="node1" presStyleIdx="0" presStyleCnt="3" custScaleX="94179" custScaleY="74070" custLinFactNeighborX="0" custLinFactNeighborY="-1704">
        <dgm:presLayoutVars>
          <dgm:chMax val="1"/>
          <dgm:bulletEnabled val="1"/>
        </dgm:presLayoutVars>
      </dgm:prSet>
      <dgm:spPr/>
    </dgm:pt>
    <dgm:pt modelId="{6E1D1331-8F3F-4607-A99D-B7446B0C3843}" type="pres">
      <dgm:prSet presAssocID="{9219E759-7CC1-4DA0-B800-AC63B8DD9376}" presName="descendantText" presStyleLbl="alignAccFollowNode1" presStyleIdx="0" presStyleCnt="3">
        <dgm:presLayoutVars>
          <dgm:bulletEnabled val="1"/>
        </dgm:presLayoutVars>
      </dgm:prSet>
      <dgm:spPr/>
    </dgm:pt>
    <dgm:pt modelId="{4B708520-8765-4F24-A593-3A3F82DB3E5F}" type="pres">
      <dgm:prSet presAssocID="{D29DB699-EBC2-43B6-8C98-10404B1A528B}" presName="sp" presStyleCnt="0"/>
      <dgm:spPr/>
    </dgm:pt>
    <dgm:pt modelId="{99747E64-40FF-4A4C-9ECF-19AE32749C9B}" type="pres">
      <dgm:prSet presAssocID="{FA9B14BE-EEBB-4166-B173-6745CD6CB5E6}" presName="linNode" presStyleCnt="0"/>
      <dgm:spPr/>
    </dgm:pt>
    <dgm:pt modelId="{81763A60-DAB8-4018-85AC-310206F6D39B}" type="pres">
      <dgm:prSet presAssocID="{FA9B14BE-EEBB-4166-B173-6745CD6CB5E6}" presName="parentText" presStyleLbl="node1" presStyleIdx="1" presStyleCnt="3">
        <dgm:presLayoutVars>
          <dgm:chMax val="1"/>
          <dgm:bulletEnabled val="1"/>
        </dgm:presLayoutVars>
      </dgm:prSet>
      <dgm:spPr/>
    </dgm:pt>
    <dgm:pt modelId="{F2E5B3A0-5196-40FC-BD3A-08B97409D0A9}" type="pres">
      <dgm:prSet presAssocID="{FA9B14BE-EEBB-4166-B173-6745CD6CB5E6}" presName="descendantText" presStyleLbl="alignAccFollowNode1" presStyleIdx="1" presStyleCnt="3" custScaleX="105007" custScaleY="120790">
        <dgm:presLayoutVars>
          <dgm:bulletEnabled val="1"/>
        </dgm:presLayoutVars>
      </dgm:prSet>
      <dgm:spPr/>
    </dgm:pt>
    <dgm:pt modelId="{3AB83E50-0E2E-4A50-9ABB-228C2DBA4A1F}" type="pres">
      <dgm:prSet presAssocID="{720F4169-6629-49A1-BC92-BC9DF58E704D}" presName="sp" presStyleCnt="0"/>
      <dgm:spPr/>
    </dgm:pt>
    <dgm:pt modelId="{FBD0C837-ED4E-43E0-A06C-47AAC706645A}" type="pres">
      <dgm:prSet presAssocID="{B0D1A296-ED71-40F3-AB32-D184757CF707}" presName="linNode" presStyleCnt="0"/>
      <dgm:spPr/>
    </dgm:pt>
    <dgm:pt modelId="{CC1982CD-0F6D-47E7-9E37-B08AFAF0CA2B}" type="pres">
      <dgm:prSet presAssocID="{B0D1A296-ED71-40F3-AB32-D184757CF707}" presName="parentText" presStyleLbl="node1" presStyleIdx="2" presStyleCnt="3">
        <dgm:presLayoutVars>
          <dgm:chMax val="1"/>
          <dgm:bulletEnabled val="1"/>
        </dgm:presLayoutVars>
      </dgm:prSet>
      <dgm:spPr/>
    </dgm:pt>
    <dgm:pt modelId="{8C7A98F2-F657-45F9-878B-BAAFED36001C}" type="pres">
      <dgm:prSet presAssocID="{B0D1A296-ED71-40F3-AB32-D184757CF707}" presName="descendantText" presStyleLbl="alignAccFollowNode1" presStyleIdx="2" presStyleCnt="3" custScaleX="101652" custScaleY="123111">
        <dgm:presLayoutVars>
          <dgm:bulletEnabled val="1"/>
        </dgm:presLayoutVars>
      </dgm:prSet>
      <dgm:spPr/>
    </dgm:pt>
  </dgm:ptLst>
  <dgm:cxnLst>
    <dgm:cxn modelId="{1AB44E01-8EB4-4A0C-B421-F1A2D1EF024E}" srcId="{B0D1A296-ED71-40F3-AB32-D184757CF707}" destId="{AEC30454-8D33-4289-9C8B-F9412B01E102}" srcOrd="2" destOrd="0" parTransId="{981BD5F7-EC86-4BC2-8100-3E36683700DD}" sibTransId="{90147A08-2BB7-4AE7-88F1-F60FF72EC9A7}"/>
    <dgm:cxn modelId="{7AD3BC15-389A-4003-8558-6762FFFFF929}" type="presOf" srcId="{FA9B14BE-EEBB-4166-B173-6745CD6CB5E6}" destId="{81763A60-DAB8-4018-85AC-310206F6D39B}" srcOrd="0" destOrd="0" presId="urn:microsoft.com/office/officeart/2005/8/layout/vList5"/>
    <dgm:cxn modelId="{5AEF0D17-149F-447E-8AE7-D66BB4A4D71F}" srcId="{FA9B14BE-EEBB-4166-B173-6745CD6CB5E6}" destId="{8B22C251-E3B1-4BFF-BE7C-BB725B033F2B}" srcOrd="1" destOrd="0" parTransId="{D94B8F67-D5C0-4F7E-B0AC-F90B469316F8}" sibTransId="{A7806FFF-18A6-4D0D-B8C0-D2F7E9B6EB0A}"/>
    <dgm:cxn modelId="{483EA348-8C4E-4F50-AD95-9467066C939F}" type="presOf" srcId="{B0D1A296-ED71-40F3-AB32-D184757CF707}" destId="{CC1982CD-0F6D-47E7-9E37-B08AFAF0CA2B}" srcOrd="0" destOrd="0" presId="urn:microsoft.com/office/officeart/2005/8/layout/vList5"/>
    <dgm:cxn modelId="{99B1B46F-FEC7-40DA-A51D-7CED8D162C8D}" type="presOf" srcId="{AEC30454-8D33-4289-9C8B-F9412B01E102}" destId="{8C7A98F2-F657-45F9-878B-BAAFED36001C}" srcOrd="0" destOrd="2" presId="urn:microsoft.com/office/officeart/2005/8/layout/vList5"/>
    <dgm:cxn modelId="{1C1A0B84-45AA-4390-99D1-4F6111A38D7A}" srcId="{9219E759-7CC1-4DA0-B800-AC63B8DD9376}" destId="{031F2564-E2C7-4B5B-8939-A29645C76CEA}" srcOrd="1" destOrd="0" parTransId="{B3A9225A-0516-4460-97C3-7239D5EE151D}" sibTransId="{B5DDE802-AAB3-40CC-84F7-29FD382DBD42}"/>
    <dgm:cxn modelId="{9AB6168F-D293-488A-B1B8-55046E321971}" type="presOf" srcId="{9219E759-7CC1-4DA0-B800-AC63B8DD9376}" destId="{3CC59D61-847D-47BB-AC19-1E1D6CA6BF10}" srcOrd="0" destOrd="0" presId="urn:microsoft.com/office/officeart/2005/8/layout/vList5"/>
    <dgm:cxn modelId="{A1E2E5A0-BC74-4CB0-AA86-B5A673049DD2}" type="presOf" srcId="{8B22C251-E3B1-4BFF-BE7C-BB725B033F2B}" destId="{F2E5B3A0-5196-40FC-BD3A-08B97409D0A9}" srcOrd="0" destOrd="1" presId="urn:microsoft.com/office/officeart/2005/8/layout/vList5"/>
    <dgm:cxn modelId="{DBF902A7-418E-4027-9695-60A7A6D5DA78}" srcId="{B0D1A296-ED71-40F3-AB32-D184757CF707}" destId="{B4097ACF-FA3F-4413-A5B5-F6539AABA0AC}" srcOrd="0" destOrd="0" parTransId="{9E7D1F5A-37A0-4D41-AC80-7E277F75ACAD}" sibTransId="{4E040CE1-F2EC-4596-AF86-F6C9D09FF898}"/>
    <dgm:cxn modelId="{BB3DDEBE-13E6-4A44-B20C-FB08EAAE0FE1}" srcId="{3819542F-1E60-4726-9E94-CB670C4E7965}" destId="{9219E759-7CC1-4DA0-B800-AC63B8DD9376}" srcOrd="0" destOrd="0" parTransId="{C13340F5-84DC-4AAB-B298-10E473A68977}" sibTransId="{D29DB699-EBC2-43B6-8C98-10404B1A528B}"/>
    <dgm:cxn modelId="{9F5ECBC0-AB65-4CBD-9F2D-826169E02BC3}" srcId="{9219E759-7CC1-4DA0-B800-AC63B8DD9376}" destId="{FDEA70C6-427A-44CA-A9F4-ECF20759E3E7}" srcOrd="0" destOrd="0" parTransId="{023F13C2-7594-47D1-8CE0-B6840463C50B}" sibTransId="{1167AC77-F4BF-44D5-A688-E9956995AB76}"/>
    <dgm:cxn modelId="{D86633CE-EE6F-407E-AB2F-12829CFA5C0D}" type="presOf" srcId="{F1A893E6-E901-4080-9923-0BA5B7692A39}" destId="{8C7A98F2-F657-45F9-878B-BAAFED36001C}" srcOrd="0" destOrd="1" presId="urn:microsoft.com/office/officeart/2005/8/layout/vList5"/>
    <dgm:cxn modelId="{F99A34CF-FD04-44B3-8A3C-F38B49010DD7}" type="presOf" srcId="{3819542F-1E60-4726-9E94-CB670C4E7965}" destId="{36ECBADB-E426-4C9D-AFB9-03094A8537FF}" srcOrd="0" destOrd="0" presId="urn:microsoft.com/office/officeart/2005/8/layout/vList5"/>
    <dgm:cxn modelId="{483552D4-56C3-402B-B8BC-55C39373359E}" srcId="{FA9B14BE-EEBB-4166-B173-6745CD6CB5E6}" destId="{A08C1242-9ADA-4990-B9A0-591B71F70621}" srcOrd="0" destOrd="0" parTransId="{345ED25E-BCBB-45BF-9E1D-6F3A51618C4F}" sibTransId="{7824471F-27EB-408E-91D5-F957C9260DF5}"/>
    <dgm:cxn modelId="{4BA85DD9-70C6-458E-B903-3635BE2927E3}" type="presOf" srcId="{B4097ACF-FA3F-4413-A5B5-F6539AABA0AC}" destId="{8C7A98F2-F657-45F9-878B-BAAFED36001C}" srcOrd="0" destOrd="0" presId="urn:microsoft.com/office/officeart/2005/8/layout/vList5"/>
    <dgm:cxn modelId="{022892DB-88DB-4D50-A036-21BEC30AD0EB}" type="presOf" srcId="{031F2564-E2C7-4B5B-8939-A29645C76CEA}" destId="{6E1D1331-8F3F-4607-A99D-B7446B0C3843}" srcOrd="0" destOrd="1" presId="urn:microsoft.com/office/officeart/2005/8/layout/vList5"/>
    <dgm:cxn modelId="{9CA540E2-8E0B-4898-9DA7-3022C5C93BF6}" type="presOf" srcId="{FDEA70C6-427A-44CA-A9F4-ECF20759E3E7}" destId="{6E1D1331-8F3F-4607-A99D-B7446B0C3843}" srcOrd="0" destOrd="0" presId="urn:microsoft.com/office/officeart/2005/8/layout/vList5"/>
    <dgm:cxn modelId="{61F1CAE2-A00E-4B04-AD44-4A20A5F4F05D}" srcId="{B0D1A296-ED71-40F3-AB32-D184757CF707}" destId="{F1A893E6-E901-4080-9923-0BA5B7692A39}" srcOrd="1" destOrd="0" parTransId="{2D6936EE-DE4A-4BF5-8E49-EF2829ED965C}" sibTransId="{ABFD802D-87F1-4643-83C4-8CE08ED87869}"/>
    <dgm:cxn modelId="{37E239E4-C09B-4D94-AC6B-47258A24F958}" type="presOf" srcId="{A08C1242-9ADA-4990-B9A0-591B71F70621}" destId="{F2E5B3A0-5196-40FC-BD3A-08B97409D0A9}" srcOrd="0" destOrd="0" presId="urn:microsoft.com/office/officeart/2005/8/layout/vList5"/>
    <dgm:cxn modelId="{81DF61EA-0315-4B31-91E9-CD9B2B4172A7}" srcId="{3819542F-1E60-4726-9E94-CB670C4E7965}" destId="{B0D1A296-ED71-40F3-AB32-D184757CF707}" srcOrd="2" destOrd="0" parTransId="{5C2C8448-2F99-4A82-B188-DD1901DB5DCF}" sibTransId="{D1E05E70-19EB-478C-94FA-F674D160B62F}"/>
    <dgm:cxn modelId="{9FAD19F3-E3D2-4FD6-A93F-A8978D6CA1CB}" srcId="{3819542F-1E60-4726-9E94-CB670C4E7965}" destId="{FA9B14BE-EEBB-4166-B173-6745CD6CB5E6}" srcOrd="1" destOrd="0" parTransId="{45381E7C-9ECF-4EFD-AF08-F71B3E1F3D10}" sibTransId="{720F4169-6629-49A1-BC92-BC9DF58E704D}"/>
    <dgm:cxn modelId="{98B8FBC6-6694-4254-8E46-A51CDEE87011}" type="presParOf" srcId="{36ECBADB-E426-4C9D-AFB9-03094A8537FF}" destId="{F99B3B24-6BD3-448F-AA90-3A6F43F93DAD}" srcOrd="0" destOrd="0" presId="urn:microsoft.com/office/officeart/2005/8/layout/vList5"/>
    <dgm:cxn modelId="{8F21C5ED-2948-4DE3-849D-E6202DAB9076}" type="presParOf" srcId="{F99B3B24-6BD3-448F-AA90-3A6F43F93DAD}" destId="{3CC59D61-847D-47BB-AC19-1E1D6CA6BF10}" srcOrd="0" destOrd="0" presId="urn:microsoft.com/office/officeart/2005/8/layout/vList5"/>
    <dgm:cxn modelId="{667E6801-067E-4148-A489-B907E32BDC7E}" type="presParOf" srcId="{F99B3B24-6BD3-448F-AA90-3A6F43F93DAD}" destId="{6E1D1331-8F3F-4607-A99D-B7446B0C3843}" srcOrd="1" destOrd="0" presId="urn:microsoft.com/office/officeart/2005/8/layout/vList5"/>
    <dgm:cxn modelId="{69A4376F-22E2-4F49-9B84-1F0476015528}" type="presParOf" srcId="{36ECBADB-E426-4C9D-AFB9-03094A8537FF}" destId="{4B708520-8765-4F24-A593-3A3F82DB3E5F}" srcOrd="1" destOrd="0" presId="urn:microsoft.com/office/officeart/2005/8/layout/vList5"/>
    <dgm:cxn modelId="{B025FA28-7FCC-4A52-83B8-CCDB387F0F5B}" type="presParOf" srcId="{36ECBADB-E426-4C9D-AFB9-03094A8537FF}" destId="{99747E64-40FF-4A4C-9ECF-19AE32749C9B}" srcOrd="2" destOrd="0" presId="urn:microsoft.com/office/officeart/2005/8/layout/vList5"/>
    <dgm:cxn modelId="{D68A1489-3ED3-4539-A8DC-84E972E2DD90}" type="presParOf" srcId="{99747E64-40FF-4A4C-9ECF-19AE32749C9B}" destId="{81763A60-DAB8-4018-85AC-310206F6D39B}" srcOrd="0" destOrd="0" presId="urn:microsoft.com/office/officeart/2005/8/layout/vList5"/>
    <dgm:cxn modelId="{5DBD422C-E450-4781-B949-04797295E6BC}" type="presParOf" srcId="{99747E64-40FF-4A4C-9ECF-19AE32749C9B}" destId="{F2E5B3A0-5196-40FC-BD3A-08B97409D0A9}" srcOrd="1" destOrd="0" presId="urn:microsoft.com/office/officeart/2005/8/layout/vList5"/>
    <dgm:cxn modelId="{1A2C5329-362E-4EE4-8987-6D0C9FD477A3}" type="presParOf" srcId="{36ECBADB-E426-4C9D-AFB9-03094A8537FF}" destId="{3AB83E50-0E2E-4A50-9ABB-228C2DBA4A1F}" srcOrd="3" destOrd="0" presId="urn:microsoft.com/office/officeart/2005/8/layout/vList5"/>
    <dgm:cxn modelId="{71939817-0A71-4BD1-9FF3-114860FE2969}" type="presParOf" srcId="{36ECBADB-E426-4C9D-AFB9-03094A8537FF}" destId="{FBD0C837-ED4E-43E0-A06C-47AAC706645A}" srcOrd="4" destOrd="0" presId="urn:microsoft.com/office/officeart/2005/8/layout/vList5"/>
    <dgm:cxn modelId="{DCC8F028-BC0F-4E52-854C-D063254FE924}" type="presParOf" srcId="{FBD0C837-ED4E-43E0-A06C-47AAC706645A}" destId="{CC1982CD-0F6D-47E7-9E37-B08AFAF0CA2B}" srcOrd="0" destOrd="0" presId="urn:microsoft.com/office/officeart/2005/8/layout/vList5"/>
    <dgm:cxn modelId="{C2028219-51E3-4CCA-B50E-71550D144EB3}" type="presParOf" srcId="{FBD0C837-ED4E-43E0-A06C-47AAC706645A}" destId="{8C7A98F2-F657-45F9-878B-BAAFED36001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231EE0F2-C41B-4FF7-8BB8-2E6D9475081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B2CFDD0-906E-4B65-970C-7AB7D83A1FFF}">
      <dgm:prSet phldrT="[Texto]"/>
      <dgm:spPr/>
      <dgm:t>
        <a:bodyPr/>
        <a:lstStyle/>
        <a:p>
          <a:r>
            <a:rPr lang="es-ES" altLang="es-AR" dirty="0"/>
            <a:t>Dada la siguiente transacción</a:t>
          </a:r>
          <a:endParaRPr lang="es-AR" dirty="0"/>
        </a:p>
      </dgm:t>
    </dgm:pt>
    <dgm:pt modelId="{D7B936DC-8423-44F1-AF06-B5729FE81989}" type="parTrans" cxnId="{2EF3BF5C-44AF-4607-9685-6B7EBCCCA991}">
      <dgm:prSet/>
      <dgm:spPr/>
      <dgm:t>
        <a:bodyPr/>
        <a:lstStyle/>
        <a:p>
          <a:endParaRPr lang="es-AR"/>
        </a:p>
      </dgm:t>
    </dgm:pt>
    <dgm:pt modelId="{B26A80D0-DFF9-4DE5-8EBA-549281EF4435}" type="sibTrans" cxnId="{2EF3BF5C-44AF-4607-9685-6B7EBCCCA991}">
      <dgm:prSet/>
      <dgm:spPr/>
      <dgm:t>
        <a:bodyPr/>
        <a:lstStyle/>
        <a:p>
          <a:endParaRPr lang="es-AR"/>
        </a:p>
      </dgm:t>
    </dgm:pt>
    <dgm:pt modelId="{5D3138F9-2C40-4D1E-8C81-15FE04B2482A}">
      <dgm:prSet/>
      <dgm:spPr/>
      <dgm:t>
        <a:bodyPr/>
        <a:lstStyle/>
        <a:p>
          <a:r>
            <a:rPr lang="es-ES" altLang="es-AR" dirty="0"/>
            <a:t>&lt; T0 </a:t>
          </a:r>
          <a:r>
            <a:rPr lang="es-ES" altLang="es-AR" dirty="0" err="1"/>
            <a:t>Start</a:t>
          </a:r>
          <a:r>
            <a:rPr lang="es-ES" altLang="es-AR" dirty="0"/>
            <a:t> &gt;</a:t>
          </a:r>
        </a:p>
      </dgm:t>
    </dgm:pt>
    <dgm:pt modelId="{52D690DD-71BD-4A29-9160-1F2769C72582}" type="parTrans" cxnId="{8B90A326-85C8-4E3B-8868-455BE82FF261}">
      <dgm:prSet/>
      <dgm:spPr/>
      <dgm:t>
        <a:bodyPr/>
        <a:lstStyle/>
        <a:p>
          <a:endParaRPr lang="es-AR"/>
        </a:p>
      </dgm:t>
    </dgm:pt>
    <dgm:pt modelId="{2EDFEE62-C88A-474C-AAD2-58141CACF3BC}" type="sibTrans" cxnId="{8B90A326-85C8-4E3B-8868-455BE82FF261}">
      <dgm:prSet/>
      <dgm:spPr/>
      <dgm:t>
        <a:bodyPr/>
        <a:lstStyle/>
        <a:p>
          <a:endParaRPr lang="es-AR"/>
        </a:p>
      </dgm:t>
    </dgm:pt>
    <dgm:pt modelId="{A2B53097-8F79-4021-B40E-9BE6778EEA40}">
      <dgm:prSet/>
      <dgm:spPr/>
      <dgm:t>
        <a:bodyPr/>
        <a:lstStyle/>
        <a:p>
          <a:r>
            <a:rPr lang="es-ES" altLang="es-AR" dirty="0"/>
            <a:t>&lt; T0, A, 900 &gt;</a:t>
          </a:r>
        </a:p>
      </dgm:t>
    </dgm:pt>
    <dgm:pt modelId="{7A338109-DAF3-4E2F-AE65-8D3BE8D4828E}" type="parTrans" cxnId="{337204BE-ED10-41F2-8D5A-9AB7BC8D7FAB}">
      <dgm:prSet/>
      <dgm:spPr/>
      <dgm:t>
        <a:bodyPr/>
        <a:lstStyle/>
        <a:p>
          <a:endParaRPr lang="es-AR"/>
        </a:p>
      </dgm:t>
    </dgm:pt>
    <dgm:pt modelId="{AEB5FD63-F527-4E0A-943C-FB2A414543D5}" type="sibTrans" cxnId="{337204BE-ED10-41F2-8D5A-9AB7BC8D7FAB}">
      <dgm:prSet/>
      <dgm:spPr/>
      <dgm:t>
        <a:bodyPr/>
        <a:lstStyle/>
        <a:p>
          <a:endParaRPr lang="es-AR"/>
        </a:p>
      </dgm:t>
    </dgm:pt>
    <dgm:pt modelId="{27384CB2-D13E-4D16-B1D5-FEC1B69274C3}">
      <dgm:prSet/>
      <dgm:spPr/>
      <dgm:t>
        <a:bodyPr/>
        <a:lstStyle/>
        <a:p>
          <a:r>
            <a:rPr lang="es-ES" altLang="es-AR" dirty="0"/>
            <a:t>&lt; T0, B, 2100 &gt;</a:t>
          </a:r>
        </a:p>
      </dgm:t>
    </dgm:pt>
    <dgm:pt modelId="{0B7C3319-8CAC-4593-8D54-317545F5E59C}" type="parTrans" cxnId="{B50E377B-6672-4ABF-B849-759F653B07DB}">
      <dgm:prSet/>
      <dgm:spPr/>
      <dgm:t>
        <a:bodyPr/>
        <a:lstStyle/>
        <a:p>
          <a:endParaRPr lang="es-AR"/>
        </a:p>
      </dgm:t>
    </dgm:pt>
    <dgm:pt modelId="{576E471E-15A9-445A-8E6F-1224CE664B25}" type="sibTrans" cxnId="{B50E377B-6672-4ABF-B849-759F653B07DB}">
      <dgm:prSet/>
      <dgm:spPr/>
      <dgm:t>
        <a:bodyPr/>
        <a:lstStyle/>
        <a:p>
          <a:endParaRPr lang="es-AR"/>
        </a:p>
      </dgm:t>
    </dgm:pt>
    <dgm:pt modelId="{29E284CF-D5A3-4FF7-AA94-CF3FC8004542}">
      <dgm:prSet/>
      <dgm:spPr/>
      <dgm:t>
        <a:bodyPr/>
        <a:lstStyle/>
        <a:p>
          <a:r>
            <a:rPr lang="es-ES" altLang="es-AR" dirty="0"/>
            <a:t>&lt; T0 </a:t>
          </a:r>
          <a:r>
            <a:rPr lang="es-ES" altLang="es-AR" dirty="0" err="1"/>
            <a:t>Commit</a:t>
          </a:r>
          <a:r>
            <a:rPr lang="es-ES" altLang="es-AR" dirty="0"/>
            <a:t> &gt;</a:t>
          </a:r>
        </a:p>
      </dgm:t>
    </dgm:pt>
    <dgm:pt modelId="{58568D93-899E-4CE6-9116-8ADE23F9AF07}" type="parTrans" cxnId="{7FC8FB5F-7A59-4A7A-B937-C1F527C81904}">
      <dgm:prSet/>
      <dgm:spPr/>
      <dgm:t>
        <a:bodyPr/>
        <a:lstStyle/>
        <a:p>
          <a:endParaRPr lang="es-AR"/>
        </a:p>
      </dgm:t>
    </dgm:pt>
    <dgm:pt modelId="{08EA3CB5-1AB8-4800-9E3D-FF57E897F836}" type="sibTrans" cxnId="{7FC8FB5F-7A59-4A7A-B937-C1F527C81904}">
      <dgm:prSet/>
      <dgm:spPr/>
      <dgm:t>
        <a:bodyPr/>
        <a:lstStyle/>
        <a:p>
          <a:endParaRPr lang="es-AR"/>
        </a:p>
      </dgm:t>
    </dgm:pt>
    <dgm:pt modelId="{2C678183-BA46-4AAA-BBC6-C9E8FAFC5FDF}">
      <dgm:prSet/>
      <dgm:spPr/>
      <dgm:t>
        <a:bodyPr/>
        <a:lstStyle/>
        <a:p>
          <a:r>
            <a:rPr lang="es-ES" altLang="es-AR" dirty="0"/>
            <a:t>Recién con T0 parcialmente cometida, entonces se actualiza la BD.</a:t>
          </a:r>
        </a:p>
      </dgm:t>
    </dgm:pt>
    <dgm:pt modelId="{07A7FE80-C96E-457B-9588-E4B377EF4E3F}" type="parTrans" cxnId="{473D6EF9-EA08-4434-8E01-B5BFBDCC8206}">
      <dgm:prSet/>
      <dgm:spPr/>
      <dgm:t>
        <a:bodyPr/>
        <a:lstStyle/>
        <a:p>
          <a:endParaRPr lang="es-AR"/>
        </a:p>
      </dgm:t>
    </dgm:pt>
    <dgm:pt modelId="{95A9625E-0579-419E-92E9-763D03D02DA4}" type="sibTrans" cxnId="{473D6EF9-EA08-4434-8E01-B5BFBDCC8206}">
      <dgm:prSet/>
      <dgm:spPr/>
      <dgm:t>
        <a:bodyPr/>
        <a:lstStyle/>
        <a:p>
          <a:endParaRPr lang="es-AR"/>
        </a:p>
      </dgm:t>
    </dgm:pt>
    <dgm:pt modelId="{53072BFA-BEBA-4D6D-94DB-D8F4587C0703}">
      <dgm:prSet/>
      <dgm:spPr/>
      <dgm:t>
        <a:bodyPr/>
        <a:lstStyle/>
        <a:p>
          <a:r>
            <a:rPr lang="es-ES" altLang="es-AR" dirty="0"/>
            <a:t>No se necesita valor viejo, se modifica la BD al final de la transacción o no se modifica.</a:t>
          </a:r>
        </a:p>
      </dgm:t>
    </dgm:pt>
    <dgm:pt modelId="{C46AB4B6-E08A-43A3-89FC-D5BC1E77DD13}" type="parTrans" cxnId="{8D8AFD20-7A28-4B45-97F0-E36B021F0276}">
      <dgm:prSet/>
      <dgm:spPr/>
      <dgm:t>
        <a:bodyPr/>
        <a:lstStyle/>
        <a:p>
          <a:endParaRPr lang="es-AR"/>
        </a:p>
      </dgm:t>
    </dgm:pt>
    <dgm:pt modelId="{21967467-35AB-4957-8AF5-CA8427BF8A71}" type="sibTrans" cxnId="{8D8AFD20-7A28-4B45-97F0-E36B021F0276}">
      <dgm:prSet/>
      <dgm:spPr/>
      <dgm:t>
        <a:bodyPr/>
        <a:lstStyle/>
        <a:p>
          <a:endParaRPr lang="es-AR"/>
        </a:p>
      </dgm:t>
    </dgm:pt>
    <dgm:pt modelId="{428FF2FD-2170-4249-8156-51BB42CFA351}">
      <dgm:prSet/>
      <dgm:spPr/>
      <dgm:t>
        <a:bodyPr/>
        <a:lstStyle/>
        <a:p>
          <a:r>
            <a:rPr lang="es-ES" altLang="es-AR"/>
            <a:t>Ante un fallo, y luego de recuperarse:</a:t>
          </a:r>
          <a:endParaRPr lang="es-ES" altLang="es-AR" dirty="0"/>
        </a:p>
      </dgm:t>
    </dgm:pt>
    <dgm:pt modelId="{6DC932B2-B137-4FBC-BE44-2BE7F149BC40}" type="parTrans" cxnId="{1ECE41B0-2240-492C-B8F7-3EEEA7B5FF81}">
      <dgm:prSet/>
      <dgm:spPr/>
      <dgm:t>
        <a:bodyPr/>
        <a:lstStyle/>
        <a:p>
          <a:endParaRPr lang="es-AR"/>
        </a:p>
      </dgm:t>
    </dgm:pt>
    <dgm:pt modelId="{FAEA1F3E-487D-48B3-A512-600F61C4377D}" type="sibTrans" cxnId="{1ECE41B0-2240-492C-B8F7-3EEEA7B5FF81}">
      <dgm:prSet/>
      <dgm:spPr/>
      <dgm:t>
        <a:bodyPr/>
        <a:lstStyle/>
        <a:p>
          <a:endParaRPr lang="es-AR"/>
        </a:p>
      </dgm:t>
    </dgm:pt>
    <dgm:pt modelId="{5B41EAA4-A8B5-4CD8-B990-1BBBDD955DDD}">
      <dgm:prSet/>
      <dgm:spPr/>
      <dgm:t>
        <a:bodyPr/>
        <a:lstStyle/>
        <a:p>
          <a:r>
            <a:rPr lang="es-ES" altLang="es-AR"/>
            <a:t>REDO (Ti), para todo Ti que tenga un Start y un Commit en la Bitácora.</a:t>
          </a:r>
          <a:endParaRPr lang="es-ES" altLang="es-AR" dirty="0"/>
        </a:p>
      </dgm:t>
    </dgm:pt>
    <dgm:pt modelId="{CBBADCB5-6D11-4A81-82BA-D53F7B751A3D}" type="parTrans" cxnId="{E6D28B46-384A-4B66-BC27-57ACF8C7A0C4}">
      <dgm:prSet/>
      <dgm:spPr/>
      <dgm:t>
        <a:bodyPr/>
        <a:lstStyle/>
        <a:p>
          <a:endParaRPr lang="es-AR"/>
        </a:p>
      </dgm:t>
    </dgm:pt>
    <dgm:pt modelId="{4F6ACDBC-EE33-4A4A-979D-307DA64B0B1F}" type="sibTrans" cxnId="{E6D28B46-384A-4B66-BC27-57ACF8C7A0C4}">
      <dgm:prSet/>
      <dgm:spPr/>
      <dgm:t>
        <a:bodyPr/>
        <a:lstStyle/>
        <a:p>
          <a:endParaRPr lang="es-AR"/>
        </a:p>
      </dgm:t>
    </dgm:pt>
    <dgm:pt modelId="{7E45BEB4-99D3-4B9D-BEE0-23128AAB048C}">
      <dgm:prSet/>
      <dgm:spPr/>
      <dgm:t>
        <a:bodyPr/>
        <a:lstStyle/>
        <a:p>
          <a:r>
            <a:rPr lang="es-ES" altLang="es-AR"/>
            <a:t>Si no tiene Commit entonces se ignora, dado que no llegó a hacer algo en la BD.</a:t>
          </a:r>
          <a:endParaRPr lang="es-ES" altLang="es-AR" dirty="0"/>
        </a:p>
      </dgm:t>
    </dgm:pt>
    <dgm:pt modelId="{05B353EA-6A1E-4D33-B870-91C88186174B}" type="parTrans" cxnId="{0FFD8CFA-CF6E-4946-9E9E-00A317634BED}">
      <dgm:prSet/>
      <dgm:spPr/>
      <dgm:t>
        <a:bodyPr/>
        <a:lstStyle/>
        <a:p>
          <a:endParaRPr lang="es-AR"/>
        </a:p>
      </dgm:t>
    </dgm:pt>
    <dgm:pt modelId="{440B52FF-8FB9-4CB0-B684-B0E20A2247C0}" type="sibTrans" cxnId="{0FFD8CFA-CF6E-4946-9E9E-00A317634BED}">
      <dgm:prSet/>
      <dgm:spPr/>
      <dgm:t>
        <a:bodyPr/>
        <a:lstStyle/>
        <a:p>
          <a:endParaRPr lang="es-AR"/>
        </a:p>
      </dgm:t>
    </dgm:pt>
    <dgm:pt modelId="{03702308-726B-4770-AA44-97018FEF44F6}" type="pres">
      <dgm:prSet presAssocID="{231EE0F2-C41B-4FF7-8BB8-2E6D94750810}" presName="linear" presStyleCnt="0">
        <dgm:presLayoutVars>
          <dgm:animLvl val="lvl"/>
          <dgm:resizeHandles val="exact"/>
        </dgm:presLayoutVars>
      </dgm:prSet>
      <dgm:spPr/>
    </dgm:pt>
    <dgm:pt modelId="{6FD7A386-5264-49BD-9BB5-E9EBBD7ACECD}" type="pres">
      <dgm:prSet presAssocID="{4B2CFDD0-906E-4B65-970C-7AB7D83A1FFF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4EAB4A74-2E50-4E71-8F3B-DDF546904FEC}" type="pres">
      <dgm:prSet presAssocID="{4B2CFDD0-906E-4B65-970C-7AB7D83A1FFF}" presName="childText" presStyleLbl="revTx" presStyleIdx="0" presStyleCnt="3">
        <dgm:presLayoutVars>
          <dgm:bulletEnabled val="1"/>
        </dgm:presLayoutVars>
      </dgm:prSet>
      <dgm:spPr/>
    </dgm:pt>
    <dgm:pt modelId="{EE6BF4FC-B2FB-46E3-98A8-768B46ED8AC6}" type="pres">
      <dgm:prSet presAssocID="{2C678183-BA46-4AAA-BBC6-C9E8FAFC5FDF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B83F0102-16F8-44D3-8500-29493ED254DE}" type="pres">
      <dgm:prSet presAssocID="{2C678183-BA46-4AAA-BBC6-C9E8FAFC5FDF}" presName="childText" presStyleLbl="revTx" presStyleIdx="1" presStyleCnt="3">
        <dgm:presLayoutVars>
          <dgm:bulletEnabled val="1"/>
        </dgm:presLayoutVars>
      </dgm:prSet>
      <dgm:spPr/>
    </dgm:pt>
    <dgm:pt modelId="{5FBC0BC1-F8ED-4B5C-B225-0C9B0E17EE4C}" type="pres">
      <dgm:prSet presAssocID="{428FF2FD-2170-4249-8156-51BB42CFA351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8BFBB8FE-81CE-4C2A-BECA-0822B987FC1D}" type="pres">
      <dgm:prSet presAssocID="{428FF2FD-2170-4249-8156-51BB42CFA351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826C861D-F57F-419B-950A-4F29F8B16F84}" type="presOf" srcId="{7E45BEB4-99D3-4B9D-BEE0-23128AAB048C}" destId="{8BFBB8FE-81CE-4C2A-BECA-0822B987FC1D}" srcOrd="0" destOrd="1" presId="urn:microsoft.com/office/officeart/2005/8/layout/vList2"/>
    <dgm:cxn modelId="{8D8AFD20-7A28-4B45-97F0-E36B021F0276}" srcId="{2C678183-BA46-4AAA-BBC6-C9E8FAFC5FDF}" destId="{53072BFA-BEBA-4D6D-94DB-D8F4587C0703}" srcOrd="0" destOrd="0" parTransId="{C46AB4B6-E08A-43A3-89FC-D5BC1E77DD13}" sibTransId="{21967467-35AB-4957-8AF5-CA8427BF8A71}"/>
    <dgm:cxn modelId="{8B90A326-85C8-4E3B-8868-455BE82FF261}" srcId="{4B2CFDD0-906E-4B65-970C-7AB7D83A1FFF}" destId="{5D3138F9-2C40-4D1E-8C81-15FE04B2482A}" srcOrd="0" destOrd="0" parTransId="{52D690DD-71BD-4A29-9160-1F2769C72582}" sibTransId="{2EDFEE62-C88A-474C-AAD2-58141CACF3BC}"/>
    <dgm:cxn modelId="{4AA6B129-E5F6-4260-958A-10C5639B6DBF}" type="presOf" srcId="{428FF2FD-2170-4249-8156-51BB42CFA351}" destId="{5FBC0BC1-F8ED-4B5C-B225-0C9B0E17EE4C}" srcOrd="0" destOrd="0" presId="urn:microsoft.com/office/officeart/2005/8/layout/vList2"/>
    <dgm:cxn modelId="{B1423142-1BF4-475B-A2CB-69885328F26A}" type="presOf" srcId="{53072BFA-BEBA-4D6D-94DB-D8F4587C0703}" destId="{B83F0102-16F8-44D3-8500-29493ED254DE}" srcOrd="0" destOrd="0" presId="urn:microsoft.com/office/officeart/2005/8/layout/vList2"/>
    <dgm:cxn modelId="{E6D28B46-384A-4B66-BC27-57ACF8C7A0C4}" srcId="{428FF2FD-2170-4249-8156-51BB42CFA351}" destId="{5B41EAA4-A8B5-4CD8-B990-1BBBDD955DDD}" srcOrd="0" destOrd="0" parTransId="{CBBADCB5-6D11-4A81-82BA-D53F7B751A3D}" sibTransId="{4F6ACDBC-EE33-4A4A-979D-307DA64B0B1F}"/>
    <dgm:cxn modelId="{2EF3BF5C-44AF-4607-9685-6B7EBCCCA991}" srcId="{231EE0F2-C41B-4FF7-8BB8-2E6D94750810}" destId="{4B2CFDD0-906E-4B65-970C-7AB7D83A1FFF}" srcOrd="0" destOrd="0" parTransId="{D7B936DC-8423-44F1-AF06-B5729FE81989}" sibTransId="{B26A80D0-DFF9-4DE5-8EBA-549281EF4435}"/>
    <dgm:cxn modelId="{7FC8FB5F-7A59-4A7A-B937-C1F527C81904}" srcId="{4B2CFDD0-906E-4B65-970C-7AB7D83A1FFF}" destId="{29E284CF-D5A3-4FF7-AA94-CF3FC8004542}" srcOrd="3" destOrd="0" parTransId="{58568D93-899E-4CE6-9116-8ADE23F9AF07}" sibTransId="{08EA3CB5-1AB8-4800-9E3D-FF57E897F836}"/>
    <dgm:cxn modelId="{CF2DCB62-A8FD-40B5-8E6E-F37AAC7BD24A}" type="presOf" srcId="{27384CB2-D13E-4D16-B1D5-FEC1B69274C3}" destId="{4EAB4A74-2E50-4E71-8F3B-DDF546904FEC}" srcOrd="0" destOrd="2" presId="urn:microsoft.com/office/officeart/2005/8/layout/vList2"/>
    <dgm:cxn modelId="{6AB52E66-09FE-41C8-B61C-13A65FCA08AC}" type="presOf" srcId="{29E284CF-D5A3-4FF7-AA94-CF3FC8004542}" destId="{4EAB4A74-2E50-4E71-8F3B-DDF546904FEC}" srcOrd="0" destOrd="3" presId="urn:microsoft.com/office/officeart/2005/8/layout/vList2"/>
    <dgm:cxn modelId="{52C20E6B-33AF-40D3-BD71-97D581D12ABF}" type="presOf" srcId="{2C678183-BA46-4AAA-BBC6-C9E8FAFC5FDF}" destId="{EE6BF4FC-B2FB-46E3-98A8-768B46ED8AC6}" srcOrd="0" destOrd="0" presId="urn:microsoft.com/office/officeart/2005/8/layout/vList2"/>
    <dgm:cxn modelId="{D6F37A73-02C9-42F4-A51F-33E3ABED4BBB}" type="presOf" srcId="{5B41EAA4-A8B5-4CD8-B990-1BBBDD955DDD}" destId="{8BFBB8FE-81CE-4C2A-BECA-0822B987FC1D}" srcOrd="0" destOrd="0" presId="urn:microsoft.com/office/officeart/2005/8/layout/vList2"/>
    <dgm:cxn modelId="{B50E377B-6672-4ABF-B849-759F653B07DB}" srcId="{4B2CFDD0-906E-4B65-970C-7AB7D83A1FFF}" destId="{27384CB2-D13E-4D16-B1D5-FEC1B69274C3}" srcOrd="2" destOrd="0" parTransId="{0B7C3319-8CAC-4593-8D54-317545F5E59C}" sibTransId="{576E471E-15A9-445A-8E6F-1224CE664B25}"/>
    <dgm:cxn modelId="{C904E1AD-36AF-4677-982B-B0AB92F636D7}" type="presOf" srcId="{A2B53097-8F79-4021-B40E-9BE6778EEA40}" destId="{4EAB4A74-2E50-4E71-8F3B-DDF546904FEC}" srcOrd="0" destOrd="1" presId="urn:microsoft.com/office/officeart/2005/8/layout/vList2"/>
    <dgm:cxn modelId="{1ECE41B0-2240-492C-B8F7-3EEEA7B5FF81}" srcId="{231EE0F2-C41B-4FF7-8BB8-2E6D94750810}" destId="{428FF2FD-2170-4249-8156-51BB42CFA351}" srcOrd="2" destOrd="0" parTransId="{6DC932B2-B137-4FBC-BE44-2BE7F149BC40}" sibTransId="{FAEA1F3E-487D-48B3-A512-600F61C4377D}"/>
    <dgm:cxn modelId="{337204BE-ED10-41F2-8D5A-9AB7BC8D7FAB}" srcId="{4B2CFDD0-906E-4B65-970C-7AB7D83A1FFF}" destId="{A2B53097-8F79-4021-B40E-9BE6778EEA40}" srcOrd="1" destOrd="0" parTransId="{7A338109-DAF3-4E2F-AE65-8D3BE8D4828E}" sibTransId="{AEB5FD63-F527-4E0A-943C-FB2A414543D5}"/>
    <dgm:cxn modelId="{679B6AD6-3F43-46A1-BFC6-C9C14BAFA0D0}" type="presOf" srcId="{231EE0F2-C41B-4FF7-8BB8-2E6D94750810}" destId="{03702308-726B-4770-AA44-97018FEF44F6}" srcOrd="0" destOrd="0" presId="urn:microsoft.com/office/officeart/2005/8/layout/vList2"/>
    <dgm:cxn modelId="{3BBB2ADA-7665-4917-BBC0-318F4F6B2E47}" type="presOf" srcId="{4B2CFDD0-906E-4B65-970C-7AB7D83A1FFF}" destId="{6FD7A386-5264-49BD-9BB5-E9EBBD7ACECD}" srcOrd="0" destOrd="0" presId="urn:microsoft.com/office/officeart/2005/8/layout/vList2"/>
    <dgm:cxn modelId="{AC86A9E2-8F48-4FF6-B188-24D6E92B7E3E}" type="presOf" srcId="{5D3138F9-2C40-4D1E-8C81-15FE04B2482A}" destId="{4EAB4A74-2E50-4E71-8F3B-DDF546904FEC}" srcOrd="0" destOrd="0" presId="urn:microsoft.com/office/officeart/2005/8/layout/vList2"/>
    <dgm:cxn modelId="{473D6EF9-EA08-4434-8E01-B5BFBDCC8206}" srcId="{231EE0F2-C41B-4FF7-8BB8-2E6D94750810}" destId="{2C678183-BA46-4AAA-BBC6-C9E8FAFC5FDF}" srcOrd="1" destOrd="0" parTransId="{07A7FE80-C96E-457B-9588-E4B377EF4E3F}" sibTransId="{95A9625E-0579-419E-92E9-763D03D02DA4}"/>
    <dgm:cxn modelId="{0FFD8CFA-CF6E-4946-9E9E-00A317634BED}" srcId="{428FF2FD-2170-4249-8156-51BB42CFA351}" destId="{7E45BEB4-99D3-4B9D-BEE0-23128AAB048C}" srcOrd="1" destOrd="0" parTransId="{05B353EA-6A1E-4D33-B870-91C88186174B}" sibTransId="{440B52FF-8FB9-4CB0-B684-B0E20A2247C0}"/>
    <dgm:cxn modelId="{7E031606-E631-498F-BA8A-477307855573}" type="presParOf" srcId="{03702308-726B-4770-AA44-97018FEF44F6}" destId="{6FD7A386-5264-49BD-9BB5-E9EBBD7ACECD}" srcOrd="0" destOrd="0" presId="urn:microsoft.com/office/officeart/2005/8/layout/vList2"/>
    <dgm:cxn modelId="{C9968409-7F50-491C-9D5B-BDEBC0EE4C64}" type="presParOf" srcId="{03702308-726B-4770-AA44-97018FEF44F6}" destId="{4EAB4A74-2E50-4E71-8F3B-DDF546904FEC}" srcOrd="1" destOrd="0" presId="urn:microsoft.com/office/officeart/2005/8/layout/vList2"/>
    <dgm:cxn modelId="{B6B63070-FCC6-40BC-B598-8F75AA7B864B}" type="presParOf" srcId="{03702308-726B-4770-AA44-97018FEF44F6}" destId="{EE6BF4FC-B2FB-46E3-98A8-768B46ED8AC6}" srcOrd="2" destOrd="0" presId="urn:microsoft.com/office/officeart/2005/8/layout/vList2"/>
    <dgm:cxn modelId="{8937D757-97DC-4D88-B27C-72723F147BCC}" type="presParOf" srcId="{03702308-726B-4770-AA44-97018FEF44F6}" destId="{B83F0102-16F8-44D3-8500-29493ED254DE}" srcOrd="3" destOrd="0" presId="urn:microsoft.com/office/officeart/2005/8/layout/vList2"/>
    <dgm:cxn modelId="{310BB583-CD54-4B89-8B58-70C8BF9F5D1F}" type="presParOf" srcId="{03702308-726B-4770-AA44-97018FEF44F6}" destId="{5FBC0BC1-F8ED-4B5C-B225-0C9B0E17EE4C}" srcOrd="4" destOrd="0" presId="urn:microsoft.com/office/officeart/2005/8/layout/vList2"/>
    <dgm:cxn modelId="{CE410061-F2B1-4B01-912A-32914123D2CB}" type="presParOf" srcId="{03702308-726B-4770-AA44-97018FEF44F6}" destId="{8BFBB8FE-81CE-4C2A-BECA-0822B987FC1D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725994D6-1022-474A-B7D7-7203EE7FC85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57A713C-CDD7-4EA9-93E5-B314ACE6DB62}">
      <dgm:prSet phldrT="[Texto]"/>
      <dgm:spPr/>
      <dgm:t>
        <a:bodyPr/>
        <a:lstStyle/>
        <a:p>
          <a:r>
            <a:rPr lang="es-AR" altLang="es-AR"/>
            <a:t>Modificación inmediata:</a:t>
          </a:r>
          <a:endParaRPr lang="es-AR"/>
        </a:p>
      </dgm:t>
    </dgm:pt>
    <dgm:pt modelId="{E33CDFA0-4664-4495-927C-931B17DF8644}" type="parTrans" cxnId="{58A7A4BA-58EE-4E2E-A30A-C87B01FBC528}">
      <dgm:prSet/>
      <dgm:spPr/>
      <dgm:t>
        <a:bodyPr/>
        <a:lstStyle/>
        <a:p>
          <a:endParaRPr lang="es-AR"/>
        </a:p>
      </dgm:t>
    </dgm:pt>
    <dgm:pt modelId="{215F34F7-24B0-4225-9EEB-310203AF0E3F}" type="sibTrans" cxnId="{58A7A4BA-58EE-4E2E-A30A-C87B01FBC528}">
      <dgm:prSet/>
      <dgm:spPr/>
      <dgm:t>
        <a:bodyPr/>
        <a:lstStyle/>
        <a:p>
          <a:endParaRPr lang="es-AR"/>
        </a:p>
      </dgm:t>
    </dgm:pt>
    <dgm:pt modelId="{196E6DFD-0D07-40E6-A52B-AFC5EE923FE3}">
      <dgm:prSet/>
      <dgm:spPr/>
      <dgm:t>
        <a:bodyPr/>
        <a:lstStyle/>
        <a:p>
          <a:r>
            <a:rPr lang="es-AR" altLang="es-AR"/>
            <a:t>La actualización de la BD se realiza mientras la transacción está activa y se va ejecutando.</a:t>
          </a:r>
          <a:endParaRPr lang="es-AR" altLang="es-AR" dirty="0"/>
        </a:p>
      </dgm:t>
    </dgm:pt>
    <dgm:pt modelId="{9FAA1F68-5A28-4D74-AD88-8DBDFE47ABAB}" type="parTrans" cxnId="{EC5AC398-A5AF-44CF-A313-9AE4A9A5DB42}">
      <dgm:prSet/>
      <dgm:spPr/>
      <dgm:t>
        <a:bodyPr/>
        <a:lstStyle/>
        <a:p>
          <a:endParaRPr lang="es-AR"/>
        </a:p>
      </dgm:t>
    </dgm:pt>
    <dgm:pt modelId="{B7BF6684-58D6-4B3F-B329-BB07D6D25A84}" type="sibTrans" cxnId="{EC5AC398-A5AF-44CF-A313-9AE4A9A5DB42}">
      <dgm:prSet/>
      <dgm:spPr/>
      <dgm:t>
        <a:bodyPr/>
        <a:lstStyle/>
        <a:p>
          <a:endParaRPr lang="es-AR"/>
        </a:p>
      </dgm:t>
    </dgm:pt>
    <dgm:pt modelId="{FC44DAF1-F49F-4FAE-988B-38D4F789A068}">
      <dgm:prSet/>
      <dgm:spPr/>
      <dgm:t>
        <a:bodyPr/>
        <a:lstStyle/>
        <a:p>
          <a:r>
            <a:rPr lang="es-AR" altLang="es-AR"/>
            <a:t>Se necesita el valor viejo, pues los cambios se fueron efectuando.</a:t>
          </a:r>
          <a:endParaRPr lang="es-AR" altLang="es-AR" dirty="0"/>
        </a:p>
      </dgm:t>
    </dgm:pt>
    <dgm:pt modelId="{6091A8F0-581D-4A29-ADD7-F6F0D1E75A16}" type="parTrans" cxnId="{31BE9638-1BA0-4DBB-902C-5F77D23A489B}">
      <dgm:prSet/>
      <dgm:spPr/>
      <dgm:t>
        <a:bodyPr/>
        <a:lstStyle/>
        <a:p>
          <a:endParaRPr lang="es-AR"/>
        </a:p>
      </dgm:t>
    </dgm:pt>
    <dgm:pt modelId="{D9814752-A6BE-464F-A7DE-1EE4115D9FCD}" type="sibTrans" cxnId="{31BE9638-1BA0-4DBB-902C-5F77D23A489B}">
      <dgm:prSet/>
      <dgm:spPr/>
      <dgm:t>
        <a:bodyPr/>
        <a:lstStyle/>
        <a:p>
          <a:endParaRPr lang="es-AR"/>
        </a:p>
      </dgm:t>
    </dgm:pt>
    <dgm:pt modelId="{59E2D8A3-267D-41D5-9DC0-5771084C2ABA}">
      <dgm:prSet/>
      <dgm:spPr/>
      <dgm:t>
        <a:bodyPr/>
        <a:lstStyle/>
        <a:p>
          <a:r>
            <a:rPr lang="es-AR" altLang="es-AR"/>
            <a:t>Ante un fallo, y luego de recuperarse:</a:t>
          </a:r>
          <a:endParaRPr lang="es-AR" altLang="es-AR" dirty="0"/>
        </a:p>
      </dgm:t>
    </dgm:pt>
    <dgm:pt modelId="{A0700ADC-3BA6-4669-839B-01203C752DDC}" type="parTrans" cxnId="{D64D3AFD-1F85-4D65-ABB9-FE87895099DE}">
      <dgm:prSet/>
      <dgm:spPr/>
      <dgm:t>
        <a:bodyPr/>
        <a:lstStyle/>
        <a:p>
          <a:endParaRPr lang="es-AR"/>
        </a:p>
      </dgm:t>
    </dgm:pt>
    <dgm:pt modelId="{900A675A-8DAE-4B53-9F30-619FA3A8F761}" type="sibTrans" cxnId="{D64D3AFD-1F85-4D65-ABB9-FE87895099DE}">
      <dgm:prSet/>
      <dgm:spPr/>
      <dgm:t>
        <a:bodyPr/>
        <a:lstStyle/>
        <a:p>
          <a:endParaRPr lang="es-AR"/>
        </a:p>
      </dgm:t>
    </dgm:pt>
    <dgm:pt modelId="{C5DB2B95-8D9E-4B63-A13E-921010F975E8}">
      <dgm:prSet/>
      <dgm:spPr/>
      <dgm:t>
        <a:bodyPr/>
        <a:lstStyle/>
        <a:p>
          <a:r>
            <a:rPr lang="es-AR" altLang="es-AR"/>
            <a:t>REDO( Ti ), para todo Ti que tenga un Start y un Commit en la Bitácora.</a:t>
          </a:r>
          <a:endParaRPr lang="es-AR" altLang="es-AR" dirty="0"/>
        </a:p>
      </dgm:t>
    </dgm:pt>
    <dgm:pt modelId="{9011512D-5720-45CB-9466-EFB9C5252192}" type="parTrans" cxnId="{C0EBA00C-8933-4061-8BA3-D839B2FFF744}">
      <dgm:prSet/>
      <dgm:spPr/>
      <dgm:t>
        <a:bodyPr/>
        <a:lstStyle/>
        <a:p>
          <a:endParaRPr lang="es-AR"/>
        </a:p>
      </dgm:t>
    </dgm:pt>
    <dgm:pt modelId="{AE543EB8-293A-4937-9009-F897E4AA225E}" type="sibTrans" cxnId="{C0EBA00C-8933-4061-8BA3-D839B2FFF744}">
      <dgm:prSet/>
      <dgm:spPr/>
      <dgm:t>
        <a:bodyPr/>
        <a:lstStyle/>
        <a:p>
          <a:endParaRPr lang="es-AR"/>
        </a:p>
      </dgm:t>
    </dgm:pt>
    <dgm:pt modelId="{BF391847-B1D8-40AA-8C0A-C4C082A54706}">
      <dgm:prSet/>
      <dgm:spPr/>
      <dgm:t>
        <a:bodyPr/>
        <a:lstStyle/>
        <a:p>
          <a:r>
            <a:rPr lang="es-AR" altLang="es-AR"/>
            <a:t>UNDO( Ti ), para todo Ti que tenga un Start y no un Commit.</a:t>
          </a:r>
          <a:endParaRPr lang="es-AR" altLang="es-AR" dirty="0"/>
        </a:p>
      </dgm:t>
    </dgm:pt>
    <dgm:pt modelId="{606DC9E0-B816-45C4-91C0-8F2638FDBBD2}" type="parTrans" cxnId="{43391855-EA60-46DF-B948-22A51B343C22}">
      <dgm:prSet/>
      <dgm:spPr/>
      <dgm:t>
        <a:bodyPr/>
        <a:lstStyle/>
        <a:p>
          <a:endParaRPr lang="es-AR"/>
        </a:p>
      </dgm:t>
    </dgm:pt>
    <dgm:pt modelId="{A5D5A6FE-1891-4812-A019-70398107513A}" type="sibTrans" cxnId="{43391855-EA60-46DF-B948-22A51B343C22}">
      <dgm:prSet/>
      <dgm:spPr/>
      <dgm:t>
        <a:bodyPr/>
        <a:lstStyle/>
        <a:p>
          <a:endParaRPr lang="es-AR"/>
        </a:p>
      </dgm:t>
    </dgm:pt>
    <dgm:pt modelId="{5872D045-FE2C-4C43-9099-2E7C6D25F99D}" type="pres">
      <dgm:prSet presAssocID="{725994D6-1022-474A-B7D7-7203EE7FC858}" presName="linear" presStyleCnt="0">
        <dgm:presLayoutVars>
          <dgm:animLvl val="lvl"/>
          <dgm:resizeHandles val="exact"/>
        </dgm:presLayoutVars>
      </dgm:prSet>
      <dgm:spPr/>
    </dgm:pt>
    <dgm:pt modelId="{4C3CADE3-E61E-4C38-8597-6040D93D03B3}" type="pres">
      <dgm:prSet presAssocID="{457A713C-CDD7-4EA9-93E5-B314ACE6DB62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6D5B3C70-7E21-4FB3-A76B-4877ABC8EE27}" type="pres">
      <dgm:prSet presAssocID="{457A713C-CDD7-4EA9-93E5-B314ACE6DB62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D6D30D0B-5A60-47B8-805B-1D330B77D536}" type="presOf" srcId="{196E6DFD-0D07-40E6-A52B-AFC5EE923FE3}" destId="{6D5B3C70-7E21-4FB3-A76B-4877ABC8EE27}" srcOrd="0" destOrd="0" presId="urn:microsoft.com/office/officeart/2005/8/layout/vList2"/>
    <dgm:cxn modelId="{C0EBA00C-8933-4061-8BA3-D839B2FFF744}" srcId="{59E2D8A3-267D-41D5-9DC0-5771084C2ABA}" destId="{C5DB2B95-8D9E-4B63-A13E-921010F975E8}" srcOrd="0" destOrd="0" parTransId="{9011512D-5720-45CB-9466-EFB9C5252192}" sibTransId="{AE543EB8-293A-4937-9009-F897E4AA225E}"/>
    <dgm:cxn modelId="{0B179120-8F65-4CFA-A5EF-08A8B6E8C738}" type="presOf" srcId="{457A713C-CDD7-4EA9-93E5-B314ACE6DB62}" destId="{4C3CADE3-E61E-4C38-8597-6040D93D03B3}" srcOrd="0" destOrd="0" presId="urn:microsoft.com/office/officeart/2005/8/layout/vList2"/>
    <dgm:cxn modelId="{A6DC7523-3D04-4209-BB54-ED0B2FEF7F8B}" type="presOf" srcId="{BF391847-B1D8-40AA-8C0A-C4C082A54706}" destId="{6D5B3C70-7E21-4FB3-A76B-4877ABC8EE27}" srcOrd="0" destOrd="4" presId="urn:microsoft.com/office/officeart/2005/8/layout/vList2"/>
    <dgm:cxn modelId="{31BE9638-1BA0-4DBB-902C-5F77D23A489B}" srcId="{457A713C-CDD7-4EA9-93E5-B314ACE6DB62}" destId="{FC44DAF1-F49F-4FAE-988B-38D4F789A068}" srcOrd="1" destOrd="0" parTransId="{6091A8F0-581D-4A29-ADD7-F6F0D1E75A16}" sibTransId="{D9814752-A6BE-464F-A7DE-1EE4115D9FCD}"/>
    <dgm:cxn modelId="{43391855-EA60-46DF-B948-22A51B343C22}" srcId="{59E2D8A3-267D-41D5-9DC0-5771084C2ABA}" destId="{BF391847-B1D8-40AA-8C0A-C4C082A54706}" srcOrd="1" destOrd="0" parTransId="{606DC9E0-B816-45C4-91C0-8F2638FDBBD2}" sibTransId="{A5D5A6FE-1891-4812-A019-70398107513A}"/>
    <dgm:cxn modelId="{22F8C35D-7B6B-4CE8-BAD9-E63D71108817}" type="presOf" srcId="{C5DB2B95-8D9E-4B63-A13E-921010F975E8}" destId="{6D5B3C70-7E21-4FB3-A76B-4877ABC8EE27}" srcOrd="0" destOrd="3" presId="urn:microsoft.com/office/officeart/2005/8/layout/vList2"/>
    <dgm:cxn modelId="{7B8A9E64-6371-4005-962A-17128B833FE7}" type="presOf" srcId="{725994D6-1022-474A-B7D7-7203EE7FC858}" destId="{5872D045-FE2C-4C43-9099-2E7C6D25F99D}" srcOrd="0" destOrd="0" presId="urn:microsoft.com/office/officeart/2005/8/layout/vList2"/>
    <dgm:cxn modelId="{D6945789-F9AE-47ED-8ACB-00E0D7963546}" type="presOf" srcId="{FC44DAF1-F49F-4FAE-988B-38D4F789A068}" destId="{6D5B3C70-7E21-4FB3-A76B-4877ABC8EE27}" srcOrd="0" destOrd="1" presId="urn:microsoft.com/office/officeart/2005/8/layout/vList2"/>
    <dgm:cxn modelId="{EC5AC398-A5AF-44CF-A313-9AE4A9A5DB42}" srcId="{457A713C-CDD7-4EA9-93E5-B314ACE6DB62}" destId="{196E6DFD-0D07-40E6-A52B-AFC5EE923FE3}" srcOrd="0" destOrd="0" parTransId="{9FAA1F68-5A28-4D74-AD88-8DBDFE47ABAB}" sibTransId="{B7BF6684-58D6-4B3F-B329-BB07D6D25A84}"/>
    <dgm:cxn modelId="{58A7A4BA-58EE-4E2E-A30A-C87B01FBC528}" srcId="{725994D6-1022-474A-B7D7-7203EE7FC858}" destId="{457A713C-CDD7-4EA9-93E5-B314ACE6DB62}" srcOrd="0" destOrd="0" parTransId="{E33CDFA0-4664-4495-927C-931B17DF8644}" sibTransId="{215F34F7-24B0-4225-9EEB-310203AF0E3F}"/>
    <dgm:cxn modelId="{3EAB6AC1-45C5-48A4-9BED-7E80394D2F7D}" type="presOf" srcId="{59E2D8A3-267D-41D5-9DC0-5771084C2ABA}" destId="{6D5B3C70-7E21-4FB3-A76B-4877ABC8EE27}" srcOrd="0" destOrd="2" presId="urn:microsoft.com/office/officeart/2005/8/layout/vList2"/>
    <dgm:cxn modelId="{D64D3AFD-1F85-4D65-ABB9-FE87895099DE}" srcId="{457A713C-CDD7-4EA9-93E5-B314ACE6DB62}" destId="{59E2D8A3-267D-41D5-9DC0-5771084C2ABA}" srcOrd="2" destOrd="0" parTransId="{A0700ADC-3BA6-4669-839B-01203C752DDC}" sibTransId="{900A675A-8DAE-4B53-9F30-619FA3A8F761}"/>
    <dgm:cxn modelId="{68848BF8-2FE0-485E-9FD3-2E2C186F402B}" type="presParOf" srcId="{5872D045-FE2C-4C43-9099-2E7C6D25F99D}" destId="{4C3CADE3-E61E-4C38-8597-6040D93D03B3}" srcOrd="0" destOrd="0" presId="urn:microsoft.com/office/officeart/2005/8/layout/vList2"/>
    <dgm:cxn modelId="{D60A7EF5-B9F1-41DC-89D4-707BD1323AB9}" type="presParOf" srcId="{5872D045-FE2C-4C43-9099-2E7C6D25F99D}" destId="{6D5B3C70-7E21-4FB3-A76B-4877ABC8EE27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53AAC942-62A9-4F07-ACE2-E0E5B205E7D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C0D6E6D-4042-4348-BF7E-B0542B8A779C}">
      <dgm:prSet phldrT="[Texto]"/>
      <dgm:spPr/>
      <dgm:t>
        <a:bodyPr/>
        <a:lstStyle/>
        <a:p>
          <a:r>
            <a:rPr lang="es-ES" altLang="es-AR" dirty="0"/>
            <a:t>Transacción:</a:t>
          </a:r>
          <a:endParaRPr lang="es-AR" dirty="0"/>
        </a:p>
      </dgm:t>
    </dgm:pt>
    <dgm:pt modelId="{B1A3ECDA-2C1B-40D2-BEEC-BCDB7556E34B}" type="parTrans" cxnId="{A984E70B-F723-46F0-A29D-565E0319C896}">
      <dgm:prSet/>
      <dgm:spPr/>
      <dgm:t>
        <a:bodyPr/>
        <a:lstStyle/>
        <a:p>
          <a:endParaRPr lang="es-AR"/>
        </a:p>
      </dgm:t>
    </dgm:pt>
    <dgm:pt modelId="{7ECB9D92-F10B-4B53-92D9-ACD9FF8F91EB}" type="sibTrans" cxnId="{A984E70B-F723-46F0-A29D-565E0319C896}">
      <dgm:prSet/>
      <dgm:spPr/>
      <dgm:t>
        <a:bodyPr/>
        <a:lstStyle/>
        <a:p>
          <a:endParaRPr lang="es-AR"/>
        </a:p>
      </dgm:t>
    </dgm:pt>
    <dgm:pt modelId="{F98CC76B-D773-4334-99B4-4732E554A173}">
      <dgm:prSet/>
      <dgm:spPr/>
      <dgm:t>
        <a:bodyPr/>
        <a:lstStyle/>
        <a:p>
          <a:r>
            <a:rPr lang="es-ES" altLang="es-AR"/>
            <a:t>Condición de idempotencia.</a:t>
          </a:r>
          <a:endParaRPr lang="es-ES" altLang="es-AR" dirty="0"/>
        </a:p>
      </dgm:t>
    </dgm:pt>
    <dgm:pt modelId="{B9A7B73F-2D61-4891-9F00-949BC434140D}" type="parTrans" cxnId="{C90C9F12-E7C0-4B87-8221-C3740620F4E3}">
      <dgm:prSet/>
      <dgm:spPr/>
      <dgm:t>
        <a:bodyPr/>
        <a:lstStyle/>
        <a:p>
          <a:endParaRPr lang="es-AR"/>
        </a:p>
      </dgm:t>
    </dgm:pt>
    <dgm:pt modelId="{A1CCAB22-F668-4575-AAFF-7C66D4349B36}" type="sibTrans" cxnId="{C90C9F12-E7C0-4B87-8221-C3740620F4E3}">
      <dgm:prSet/>
      <dgm:spPr/>
      <dgm:t>
        <a:bodyPr/>
        <a:lstStyle/>
        <a:p>
          <a:endParaRPr lang="es-AR"/>
        </a:p>
      </dgm:t>
    </dgm:pt>
    <dgm:pt modelId="{860C566E-7717-4900-8E28-A329216D6F26}">
      <dgm:prSet/>
      <dgm:spPr/>
      <dgm:t>
        <a:bodyPr/>
        <a:lstStyle/>
        <a:p>
          <a:r>
            <a:rPr lang="es-ES" altLang="es-AR"/>
            <a:t>Buffers de Bitácora</a:t>
          </a:r>
          <a:endParaRPr lang="es-ES" altLang="es-AR" dirty="0"/>
        </a:p>
      </dgm:t>
    </dgm:pt>
    <dgm:pt modelId="{D598D682-45C1-440A-BCC4-F5D0148161D2}" type="parTrans" cxnId="{CDCE9083-A2BC-4C52-95FF-9DE9A114EC28}">
      <dgm:prSet/>
      <dgm:spPr/>
      <dgm:t>
        <a:bodyPr/>
        <a:lstStyle/>
        <a:p>
          <a:endParaRPr lang="es-AR"/>
        </a:p>
      </dgm:t>
    </dgm:pt>
    <dgm:pt modelId="{658540A6-28B0-450A-BDB3-BBCF27703627}" type="sibTrans" cxnId="{CDCE9083-A2BC-4C52-95FF-9DE9A114EC28}">
      <dgm:prSet/>
      <dgm:spPr/>
      <dgm:t>
        <a:bodyPr/>
        <a:lstStyle/>
        <a:p>
          <a:endParaRPr lang="es-AR"/>
        </a:p>
      </dgm:t>
    </dgm:pt>
    <dgm:pt modelId="{3A26E056-00D1-4F36-9F48-883FEB5F7E69}">
      <dgm:prSet/>
      <dgm:spPr/>
      <dgm:t>
        <a:bodyPr/>
        <a:lstStyle/>
        <a:p>
          <a:r>
            <a:rPr lang="es-ES" altLang="es-AR"/>
            <a:t>Grabar en disco c/registro de bitácora insume gran costo de tiempo </a:t>
          </a:r>
          <a:r>
            <a:rPr lang="es-ES" altLang="es-AR">
              <a:sym typeface="Wingdings" panose="05000000000000000000" pitchFamily="2" charset="2"/>
            </a:rPr>
            <a:t> se utilizan buffer, como proceder?</a:t>
          </a:r>
          <a:endParaRPr lang="es-ES" altLang="es-AR" dirty="0">
            <a:sym typeface="Wingdings" panose="05000000000000000000" pitchFamily="2" charset="2"/>
          </a:endParaRPr>
        </a:p>
      </dgm:t>
    </dgm:pt>
    <dgm:pt modelId="{C627C059-2E78-46BF-BB6D-CA49A07A3BC6}" type="parTrans" cxnId="{EFA62F7F-81AE-49FF-955F-0EF7D8B41E45}">
      <dgm:prSet/>
      <dgm:spPr/>
      <dgm:t>
        <a:bodyPr/>
        <a:lstStyle/>
        <a:p>
          <a:endParaRPr lang="es-AR"/>
        </a:p>
      </dgm:t>
    </dgm:pt>
    <dgm:pt modelId="{CF4B385E-3790-4D94-97DC-859A1E5268E1}" type="sibTrans" cxnId="{EFA62F7F-81AE-49FF-955F-0EF7D8B41E45}">
      <dgm:prSet/>
      <dgm:spPr/>
      <dgm:t>
        <a:bodyPr/>
        <a:lstStyle/>
        <a:p>
          <a:endParaRPr lang="es-AR"/>
        </a:p>
      </dgm:t>
    </dgm:pt>
    <dgm:pt modelId="{DDBD0E6D-0C6D-4753-AB6A-DF82349943C1}">
      <dgm:prSet/>
      <dgm:spPr/>
      <dgm:t>
        <a:bodyPr/>
        <a:lstStyle/>
        <a:p>
          <a:r>
            <a:rPr lang="es-ES" altLang="es-AR" dirty="0"/>
            <a:t>Transacción está parcialmente cometida después de grabar en memoria no volátil el </a:t>
          </a:r>
          <a:r>
            <a:rPr lang="es-ES" altLang="es-AR" dirty="0" err="1"/>
            <a:t>Commit</a:t>
          </a:r>
          <a:r>
            <a:rPr lang="es-ES" altLang="es-AR" dirty="0"/>
            <a:t> en la Bitácora.</a:t>
          </a:r>
        </a:p>
      </dgm:t>
    </dgm:pt>
    <dgm:pt modelId="{56673423-75B1-4906-BCBB-4F7385D19770}" type="parTrans" cxnId="{641275F4-D38E-44D8-90B7-E22DCCC57AFD}">
      <dgm:prSet/>
      <dgm:spPr/>
      <dgm:t>
        <a:bodyPr/>
        <a:lstStyle/>
        <a:p>
          <a:endParaRPr lang="es-AR"/>
        </a:p>
      </dgm:t>
    </dgm:pt>
    <dgm:pt modelId="{9885FB9C-CDE8-4BF6-89E0-915C1439D22E}" type="sibTrans" cxnId="{641275F4-D38E-44D8-90B7-E22DCCC57AFD}">
      <dgm:prSet/>
      <dgm:spPr/>
      <dgm:t>
        <a:bodyPr/>
        <a:lstStyle/>
        <a:p>
          <a:endParaRPr lang="es-AR"/>
        </a:p>
      </dgm:t>
    </dgm:pt>
    <dgm:pt modelId="{0BA5A38B-11BE-4CA9-9B4E-4413419D4159}">
      <dgm:prSet/>
      <dgm:spPr/>
      <dgm:t>
        <a:bodyPr/>
        <a:lstStyle/>
        <a:p>
          <a:r>
            <a:rPr lang="es-ES" altLang="es-AR"/>
            <a:t>Un Commit en la bitácora en memoria no volátil, implica que todos los registros anteriores de esa transacción ya están en memoria no volátil.</a:t>
          </a:r>
          <a:endParaRPr lang="es-ES" altLang="es-AR" dirty="0"/>
        </a:p>
      </dgm:t>
    </dgm:pt>
    <dgm:pt modelId="{2C7E6E03-DFB0-4AB3-9755-266BFFABED96}" type="parTrans" cxnId="{AD5102D3-3E82-4F16-A65D-3D3B4174212C}">
      <dgm:prSet/>
      <dgm:spPr/>
      <dgm:t>
        <a:bodyPr/>
        <a:lstStyle/>
        <a:p>
          <a:endParaRPr lang="es-AR"/>
        </a:p>
      </dgm:t>
    </dgm:pt>
    <dgm:pt modelId="{F673EC9E-03C2-4A42-A965-7E0ACCDE6086}" type="sibTrans" cxnId="{AD5102D3-3E82-4F16-A65D-3D3B4174212C}">
      <dgm:prSet/>
      <dgm:spPr/>
      <dgm:t>
        <a:bodyPr/>
        <a:lstStyle/>
        <a:p>
          <a:endParaRPr lang="es-AR"/>
        </a:p>
      </dgm:t>
    </dgm:pt>
    <dgm:pt modelId="{9376CA43-CC6D-46CA-83D5-B8A6770668EB}">
      <dgm:prSet/>
      <dgm:spPr/>
      <dgm:t>
        <a:bodyPr/>
        <a:lstStyle/>
        <a:p>
          <a:r>
            <a:rPr lang="es-ES" altLang="es-AR" b="1"/>
            <a:t>Siempre</a:t>
          </a:r>
          <a:r>
            <a:rPr lang="es-ES" altLang="es-AR"/>
            <a:t> graba primero la Bitácora y luego la BD. </a:t>
          </a:r>
          <a:endParaRPr lang="es-ES" altLang="es-AR" dirty="0"/>
        </a:p>
      </dgm:t>
    </dgm:pt>
    <dgm:pt modelId="{9353E641-4888-4246-9526-E330A08C4D0F}" type="parTrans" cxnId="{D6628959-92AE-43E7-85DB-F7551DDE49BF}">
      <dgm:prSet/>
      <dgm:spPr/>
      <dgm:t>
        <a:bodyPr/>
        <a:lstStyle/>
        <a:p>
          <a:endParaRPr lang="es-AR"/>
        </a:p>
      </dgm:t>
    </dgm:pt>
    <dgm:pt modelId="{C790170F-63B1-4576-A93F-13C5C87C877A}" type="sibTrans" cxnId="{D6628959-92AE-43E7-85DB-F7551DDE49BF}">
      <dgm:prSet/>
      <dgm:spPr/>
      <dgm:t>
        <a:bodyPr/>
        <a:lstStyle/>
        <a:p>
          <a:endParaRPr lang="es-AR"/>
        </a:p>
      </dgm:t>
    </dgm:pt>
    <dgm:pt modelId="{110B082E-1346-43C7-A819-9659C5E19166}" type="pres">
      <dgm:prSet presAssocID="{53AAC942-62A9-4F07-ACE2-E0E5B205E7D9}" presName="linear" presStyleCnt="0">
        <dgm:presLayoutVars>
          <dgm:animLvl val="lvl"/>
          <dgm:resizeHandles val="exact"/>
        </dgm:presLayoutVars>
      </dgm:prSet>
      <dgm:spPr/>
    </dgm:pt>
    <dgm:pt modelId="{988DE7AB-08DA-4084-990B-D6082ED1D0DF}" type="pres">
      <dgm:prSet presAssocID="{1C0D6E6D-4042-4348-BF7E-B0542B8A779C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0A3FD658-1470-4C0A-B5F5-EE8D927A8E64}" type="pres">
      <dgm:prSet presAssocID="{1C0D6E6D-4042-4348-BF7E-B0542B8A779C}" presName="childText" presStyleLbl="revTx" presStyleIdx="0" presStyleCnt="2">
        <dgm:presLayoutVars>
          <dgm:bulletEnabled val="1"/>
        </dgm:presLayoutVars>
      </dgm:prSet>
      <dgm:spPr/>
    </dgm:pt>
    <dgm:pt modelId="{04362B15-5982-42E2-8B2F-435F66F23E0D}" type="pres">
      <dgm:prSet presAssocID="{860C566E-7717-4900-8E28-A329216D6F26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2D5776C8-95E6-471C-AB9F-F57511797393}" type="pres">
      <dgm:prSet presAssocID="{860C566E-7717-4900-8E28-A329216D6F26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3A6E6203-A0A9-4CFA-ABEE-40B30D84027B}" type="presOf" srcId="{53AAC942-62A9-4F07-ACE2-E0E5B205E7D9}" destId="{110B082E-1346-43C7-A819-9659C5E19166}" srcOrd="0" destOrd="0" presId="urn:microsoft.com/office/officeart/2005/8/layout/vList2"/>
    <dgm:cxn modelId="{A984E70B-F723-46F0-A29D-565E0319C896}" srcId="{53AAC942-62A9-4F07-ACE2-E0E5B205E7D9}" destId="{1C0D6E6D-4042-4348-BF7E-B0542B8A779C}" srcOrd="0" destOrd="0" parTransId="{B1A3ECDA-2C1B-40D2-BEEC-BCDB7556E34B}" sibTransId="{7ECB9D92-F10B-4B53-92D9-ACD9FF8F91EB}"/>
    <dgm:cxn modelId="{C90C9F12-E7C0-4B87-8221-C3740620F4E3}" srcId="{1C0D6E6D-4042-4348-BF7E-B0542B8A779C}" destId="{F98CC76B-D773-4334-99B4-4732E554A173}" srcOrd="0" destOrd="0" parTransId="{B9A7B73F-2D61-4891-9F00-949BC434140D}" sibTransId="{A1CCAB22-F668-4575-AAFF-7C66D4349B36}"/>
    <dgm:cxn modelId="{39687420-1531-41D4-9CBE-E36FD2265240}" type="presOf" srcId="{1C0D6E6D-4042-4348-BF7E-B0542B8A779C}" destId="{988DE7AB-08DA-4084-990B-D6082ED1D0DF}" srcOrd="0" destOrd="0" presId="urn:microsoft.com/office/officeart/2005/8/layout/vList2"/>
    <dgm:cxn modelId="{064F8C28-FF77-4F17-9560-6A1060DCD693}" type="presOf" srcId="{860C566E-7717-4900-8E28-A329216D6F26}" destId="{04362B15-5982-42E2-8B2F-435F66F23E0D}" srcOrd="0" destOrd="0" presId="urn:microsoft.com/office/officeart/2005/8/layout/vList2"/>
    <dgm:cxn modelId="{D6628959-92AE-43E7-85DB-F7551DDE49BF}" srcId="{3A26E056-00D1-4F36-9F48-883FEB5F7E69}" destId="{9376CA43-CC6D-46CA-83D5-B8A6770668EB}" srcOrd="2" destOrd="0" parTransId="{9353E641-4888-4246-9526-E330A08C4D0F}" sibTransId="{C790170F-63B1-4576-A93F-13C5C87C877A}"/>
    <dgm:cxn modelId="{EFA62F7F-81AE-49FF-955F-0EF7D8B41E45}" srcId="{860C566E-7717-4900-8E28-A329216D6F26}" destId="{3A26E056-00D1-4F36-9F48-883FEB5F7E69}" srcOrd="0" destOrd="0" parTransId="{C627C059-2E78-46BF-BB6D-CA49A07A3BC6}" sibTransId="{CF4B385E-3790-4D94-97DC-859A1E5268E1}"/>
    <dgm:cxn modelId="{CDCE9083-A2BC-4C52-95FF-9DE9A114EC28}" srcId="{53AAC942-62A9-4F07-ACE2-E0E5B205E7D9}" destId="{860C566E-7717-4900-8E28-A329216D6F26}" srcOrd="1" destOrd="0" parTransId="{D598D682-45C1-440A-BCC4-F5D0148161D2}" sibTransId="{658540A6-28B0-450A-BDB3-BBCF27703627}"/>
    <dgm:cxn modelId="{ABD55AAA-4DE4-424E-B98F-EED7C8B1B7A4}" type="presOf" srcId="{3A26E056-00D1-4F36-9F48-883FEB5F7E69}" destId="{2D5776C8-95E6-471C-AB9F-F57511797393}" srcOrd="0" destOrd="0" presId="urn:microsoft.com/office/officeart/2005/8/layout/vList2"/>
    <dgm:cxn modelId="{724099B4-6781-4814-9737-D955D1B18719}" type="presOf" srcId="{F98CC76B-D773-4334-99B4-4732E554A173}" destId="{0A3FD658-1470-4C0A-B5F5-EE8D927A8E64}" srcOrd="0" destOrd="0" presId="urn:microsoft.com/office/officeart/2005/8/layout/vList2"/>
    <dgm:cxn modelId="{AD5102D3-3E82-4F16-A65D-3D3B4174212C}" srcId="{3A26E056-00D1-4F36-9F48-883FEB5F7E69}" destId="{0BA5A38B-11BE-4CA9-9B4E-4413419D4159}" srcOrd="1" destOrd="0" parTransId="{2C7E6E03-DFB0-4AB3-9755-266BFFABED96}" sibTransId="{F673EC9E-03C2-4A42-A965-7E0ACCDE6086}"/>
    <dgm:cxn modelId="{25AA1EE4-3E08-4973-AB25-19318383EEC4}" type="presOf" srcId="{9376CA43-CC6D-46CA-83D5-B8A6770668EB}" destId="{2D5776C8-95E6-471C-AB9F-F57511797393}" srcOrd="0" destOrd="3" presId="urn:microsoft.com/office/officeart/2005/8/layout/vList2"/>
    <dgm:cxn modelId="{901265EC-1099-4163-B88A-4ED7095F6C9F}" type="presOf" srcId="{0BA5A38B-11BE-4CA9-9B4E-4413419D4159}" destId="{2D5776C8-95E6-471C-AB9F-F57511797393}" srcOrd="0" destOrd="2" presId="urn:microsoft.com/office/officeart/2005/8/layout/vList2"/>
    <dgm:cxn modelId="{611569EF-0D3C-445C-9B90-EDA354EF766C}" type="presOf" srcId="{DDBD0E6D-0C6D-4753-AB6A-DF82349943C1}" destId="{2D5776C8-95E6-471C-AB9F-F57511797393}" srcOrd="0" destOrd="1" presId="urn:microsoft.com/office/officeart/2005/8/layout/vList2"/>
    <dgm:cxn modelId="{641275F4-D38E-44D8-90B7-E22DCCC57AFD}" srcId="{3A26E056-00D1-4F36-9F48-883FEB5F7E69}" destId="{DDBD0E6D-0C6D-4753-AB6A-DF82349943C1}" srcOrd="0" destOrd="0" parTransId="{56673423-75B1-4906-BCBB-4F7385D19770}" sibTransId="{9885FB9C-CDE8-4BF6-89E0-915C1439D22E}"/>
    <dgm:cxn modelId="{D42538A1-8086-4977-8F04-1A7108202D6E}" type="presParOf" srcId="{110B082E-1346-43C7-A819-9659C5E19166}" destId="{988DE7AB-08DA-4084-990B-D6082ED1D0DF}" srcOrd="0" destOrd="0" presId="urn:microsoft.com/office/officeart/2005/8/layout/vList2"/>
    <dgm:cxn modelId="{575EF4A1-4FF6-4EF1-9384-9524A7B2FD7A}" type="presParOf" srcId="{110B082E-1346-43C7-A819-9659C5E19166}" destId="{0A3FD658-1470-4C0A-B5F5-EE8D927A8E64}" srcOrd="1" destOrd="0" presId="urn:microsoft.com/office/officeart/2005/8/layout/vList2"/>
    <dgm:cxn modelId="{5E9815EC-CB7B-413A-884F-A3F91D9E2F65}" type="presParOf" srcId="{110B082E-1346-43C7-A819-9659C5E19166}" destId="{04362B15-5982-42E2-8B2F-435F66F23E0D}" srcOrd="2" destOrd="0" presId="urn:microsoft.com/office/officeart/2005/8/layout/vList2"/>
    <dgm:cxn modelId="{EBA2D4F6-72EB-40C2-83EF-6EBC6E426181}" type="presParOf" srcId="{110B082E-1346-43C7-A819-9659C5E19166}" destId="{2D5776C8-95E6-471C-AB9F-F57511797393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8BFD2F39-6AB3-4179-9EBF-C46FC50B9AE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F731CCF-4F84-453B-9358-98E5502219D7}">
      <dgm:prSet phldrT="[Texto]"/>
      <dgm:spPr/>
      <dgm:t>
        <a:bodyPr/>
        <a:lstStyle/>
        <a:p>
          <a:r>
            <a:rPr lang="es-AR" altLang="es-AR" dirty="0"/>
            <a:t>Puntos de verificación:</a:t>
          </a:r>
          <a:endParaRPr lang="es-AR" dirty="0"/>
        </a:p>
      </dgm:t>
    </dgm:pt>
    <dgm:pt modelId="{7AF4F3BB-F068-471C-B54C-F8FDE99204DD}" type="parTrans" cxnId="{3A6D16ED-68FE-47AE-B178-1916F8B4DEA1}">
      <dgm:prSet/>
      <dgm:spPr/>
      <dgm:t>
        <a:bodyPr/>
        <a:lstStyle/>
        <a:p>
          <a:endParaRPr lang="es-AR"/>
        </a:p>
      </dgm:t>
    </dgm:pt>
    <dgm:pt modelId="{2B75E44C-F1C5-44CE-BA00-58896EF9DDF0}" type="sibTrans" cxnId="{3A6D16ED-68FE-47AE-B178-1916F8B4DEA1}">
      <dgm:prSet/>
      <dgm:spPr/>
      <dgm:t>
        <a:bodyPr/>
        <a:lstStyle/>
        <a:p>
          <a:endParaRPr lang="es-AR"/>
        </a:p>
      </dgm:t>
    </dgm:pt>
    <dgm:pt modelId="{F527520A-15E4-470E-A442-C41857A2EDB4}">
      <dgm:prSet/>
      <dgm:spPr/>
      <dgm:t>
        <a:bodyPr/>
        <a:lstStyle/>
        <a:p>
          <a:r>
            <a:rPr lang="es-AR" altLang="es-AR"/>
            <a:t>Ante un fallo, que hacer</a:t>
          </a:r>
          <a:endParaRPr lang="es-AR" altLang="es-AR" dirty="0"/>
        </a:p>
      </dgm:t>
    </dgm:pt>
    <dgm:pt modelId="{E0814967-0FA5-40DF-B088-8D451C557541}" type="parTrans" cxnId="{078122A3-75E6-40AD-8CFA-84176835A229}">
      <dgm:prSet/>
      <dgm:spPr/>
      <dgm:t>
        <a:bodyPr/>
        <a:lstStyle/>
        <a:p>
          <a:endParaRPr lang="es-AR"/>
        </a:p>
      </dgm:t>
    </dgm:pt>
    <dgm:pt modelId="{84B625F1-09E5-464A-B44B-1E2A9BFDCFF0}" type="sibTrans" cxnId="{078122A3-75E6-40AD-8CFA-84176835A229}">
      <dgm:prSet/>
      <dgm:spPr/>
      <dgm:t>
        <a:bodyPr/>
        <a:lstStyle/>
        <a:p>
          <a:endParaRPr lang="es-AR"/>
        </a:p>
      </dgm:t>
    </dgm:pt>
    <dgm:pt modelId="{BCAC638E-8A42-4A2B-899A-3E1A02E67A23}">
      <dgm:prSet/>
      <dgm:spPr/>
      <dgm:t>
        <a:bodyPr/>
        <a:lstStyle/>
        <a:p>
          <a:r>
            <a:rPr lang="es-AR" altLang="es-AR"/>
            <a:t>REDO, UNDO: según el caso </a:t>
          </a:r>
          <a:endParaRPr lang="es-AR" altLang="es-AR" dirty="0"/>
        </a:p>
      </dgm:t>
    </dgm:pt>
    <dgm:pt modelId="{9250934E-8AFB-48D4-944F-B5798D07702E}" type="parTrans" cxnId="{C1AD3BDE-ED20-4A4A-A1EC-F02040625CB2}">
      <dgm:prSet/>
      <dgm:spPr/>
      <dgm:t>
        <a:bodyPr/>
        <a:lstStyle/>
        <a:p>
          <a:endParaRPr lang="es-AR"/>
        </a:p>
      </dgm:t>
    </dgm:pt>
    <dgm:pt modelId="{D2158075-07C6-4C66-AEDC-0866FDE074B7}" type="sibTrans" cxnId="{C1AD3BDE-ED20-4A4A-A1EC-F02040625CB2}">
      <dgm:prSet/>
      <dgm:spPr/>
      <dgm:t>
        <a:bodyPr/>
        <a:lstStyle/>
        <a:p>
          <a:endParaRPr lang="es-AR"/>
        </a:p>
      </dgm:t>
    </dgm:pt>
    <dgm:pt modelId="{11958AB8-43EC-47E8-AC48-A7BBBE3CC243}">
      <dgm:prSet/>
      <dgm:spPr/>
      <dgm:t>
        <a:bodyPr/>
        <a:lstStyle/>
        <a:p>
          <a:r>
            <a:rPr lang="es-AR" altLang="es-AR"/>
            <a:t>Revisar la bitácora:</a:t>
          </a:r>
          <a:endParaRPr lang="es-AR" altLang="es-AR" dirty="0"/>
        </a:p>
      </dgm:t>
    </dgm:pt>
    <dgm:pt modelId="{17870456-7BBE-4847-88E3-A43F9815818E}" type="parTrans" cxnId="{60539131-11F5-46E8-A619-FCE73DF65A68}">
      <dgm:prSet/>
      <dgm:spPr/>
      <dgm:t>
        <a:bodyPr/>
        <a:lstStyle/>
        <a:p>
          <a:endParaRPr lang="es-AR"/>
        </a:p>
      </dgm:t>
    </dgm:pt>
    <dgm:pt modelId="{BDB1FDBF-2309-4332-8A6F-CBD48F19F9BA}" type="sibTrans" cxnId="{60539131-11F5-46E8-A619-FCE73DF65A68}">
      <dgm:prSet/>
      <dgm:spPr/>
      <dgm:t>
        <a:bodyPr/>
        <a:lstStyle/>
        <a:p>
          <a:endParaRPr lang="es-AR"/>
        </a:p>
      </dgm:t>
    </dgm:pt>
    <dgm:pt modelId="{D573725C-CEDA-4A6E-B368-89F32CA9A84E}">
      <dgm:prSet/>
      <dgm:spPr/>
      <dgm:t>
        <a:bodyPr/>
        <a:lstStyle/>
        <a:p>
          <a:r>
            <a:rPr lang="es-AR" altLang="es-AR"/>
            <a:t>Desde el comienzo?: probablemente gran porcentaje esté correcto y terminado.</a:t>
          </a:r>
          <a:endParaRPr lang="es-AR" altLang="es-AR" dirty="0"/>
        </a:p>
      </dgm:t>
    </dgm:pt>
    <dgm:pt modelId="{0DFC45F8-A3BC-4261-A2A7-A708A85357F1}" type="parTrans" cxnId="{C7267743-E063-4197-B931-EBCC9441BD07}">
      <dgm:prSet/>
      <dgm:spPr/>
      <dgm:t>
        <a:bodyPr/>
        <a:lstStyle/>
        <a:p>
          <a:endParaRPr lang="es-AR"/>
        </a:p>
      </dgm:t>
    </dgm:pt>
    <dgm:pt modelId="{21241248-BBDF-49E7-A3F6-23C9C2A756DE}" type="sibTrans" cxnId="{C7267743-E063-4197-B931-EBCC9441BD07}">
      <dgm:prSet/>
      <dgm:spPr/>
      <dgm:t>
        <a:bodyPr/>
        <a:lstStyle/>
        <a:p>
          <a:endParaRPr lang="es-AR"/>
        </a:p>
      </dgm:t>
    </dgm:pt>
    <dgm:pt modelId="{6FE13E13-41D5-4D93-AE22-4BB5AF714D68}">
      <dgm:prSet/>
      <dgm:spPr/>
      <dgm:t>
        <a:bodyPr/>
        <a:lstStyle/>
        <a:p>
          <a:r>
            <a:rPr lang="es-AR" altLang="es-AR"/>
            <a:t>Lleva mucho tiempo.</a:t>
          </a:r>
          <a:endParaRPr lang="es-AR" altLang="es-AR" dirty="0"/>
        </a:p>
      </dgm:t>
    </dgm:pt>
    <dgm:pt modelId="{10BB2FF4-C143-49D6-9325-65EAAC80DBF8}" type="parTrans" cxnId="{B08EB275-EFCD-40AC-9A28-761699DE18AB}">
      <dgm:prSet/>
      <dgm:spPr/>
      <dgm:t>
        <a:bodyPr/>
        <a:lstStyle/>
        <a:p>
          <a:endParaRPr lang="es-AR"/>
        </a:p>
      </dgm:t>
    </dgm:pt>
    <dgm:pt modelId="{ED81F42B-2287-490F-A18B-0E6123DB49E7}" type="sibTrans" cxnId="{B08EB275-EFCD-40AC-9A28-761699DE18AB}">
      <dgm:prSet/>
      <dgm:spPr/>
      <dgm:t>
        <a:bodyPr/>
        <a:lstStyle/>
        <a:p>
          <a:endParaRPr lang="es-AR"/>
        </a:p>
      </dgm:t>
    </dgm:pt>
    <dgm:pt modelId="{CD223DC0-9170-4EDA-806A-F7412A49B5A5}">
      <dgm:prSet/>
      <dgm:spPr/>
      <dgm:t>
        <a:bodyPr/>
        <a:lstStyle/>
        <a:p>
          <a:r>
            <a:rPr lang="es-AR" altLang="es-AR"/>
            <a:t>Checkpoints (monousario)</a:t>
          </a:r>
          <a:endParaRPr lang="es-AR" altLang="es-AR" dirty="0"/>
        </a:p>
      </dgm:t>
    </dgm:pt>
    <dgm:pt modelId="{0438F443-C7C1-494A-AF79-D244C66DA80A}" type="parTrans" cxnId="{434D29CD-A9B2-4B68-9566-F325BD3B51D2}">
      <dgm:prSet/>
      <dgm:spPr/>
      <dgm:t>
        <a:bodyPr/>
        <a:lstStyle/>
        <a:p>
          <a:endParaRPr lang="es-AR"/>
        </a:p>
      </dgm:t>
    </dgm:pt>
    <dgm:pt modelId="{C1360C86-94A2-4718-AA17-B8D356F63B2C}" type="sibTrans" cxnId="{434D29CD-A9B2-4B68-9566-F325BD3B51D2}">
      <dgm:prSet/>
      <dgm:spPr/>
      <dgm:t>
        <a:bodyPr/>
        <a:lstStyle/>
        <a:p>
          <a:endParaRPr lang="es-AR"/>
        </a:p>
      </dgm:t>
    </dgm:pt>
    <dgm:pt modelId="{F87C8451-A1DD-4B7F-A72F-32FD72ACFBB0}">
      <dgm:prSet/>
      <dgm:spPr/>
      <dgm:t>
        <a:bodyPr/>
        <a:lstStyle/>
        <a:p>
          <a:r>
            <a:rPr lang="es-AR" altLang="es-AR"/>
            <a:t>Se agregan periódicamente indicando desde allí hacia atrás todo OK. </a:t>
          </a:r>
          <a:endParaRPr lang="es-AR" altLang="es-AR" dirty="0"/>
        </a:p>
      </dgm:t>
    </dgm:pt>
    <dgm:pt modelId="{298F6BC4-3C2E-4F9A-9775-935A363B8FAD}" type="parTrans" cxnId="{D3483894-515B-48B8-8B38-417C493295B7}">
      <dgm:prSet/>
      <dgm:spPr/>
      <dgm:t>
        <a:bodyPr/>
        <a:lstStyle/>
        <a:p>
          <a:endParaRPr lang="es-AR"/>
        </a:p>
      </dgm:t>
    </dgm:pt>
    <dgm:pt modelId="{33062360-985B-402B-A6A3-8A68D8E47747}" type="sibTrans" cxnId="{D3483894-515B-48B8-8B38-417C493295B7}">
      <dgm:prSet/>
      <dgm:spPr/>
      <dgm:t>
        <a:bodyPr/>
        <a:lstStyle/>
        <a:p>
          <a:endParaRPr lang="es-AR"/>
        </a:p>
      </dgm:t>
    </dgm:pt>
    <dgm:pt modelId="{701980FB-71B1-4B5F-82CF-3C90252015EB}">
      <dgm:prSet/>
      <dgm:spPr/>
      <dgm:t>
        <a:bodyPr/>
        <a:lstStyle/>
        <a:p>
          <a:r>
            <a:rPr lang="es-AR" altLang="es-AR" dirty="0"/>
            <a:t>Periodicidad?</a:t>
          </a:r>
        </a:p>
      </dgm:t>
    </dgm:pt>
    <dgm:pt modelId="{15793458-4929-47B3-B408-64D3B7D17373}" type="parTrans" cxnId="{95B4179E-9A1F-4998-8F88-369CC1380E95}">
      <dgm:prSet/>
      <dgm:spPr/>
      <dgm:t>
        <a:bodyPr/>
        <a:lstStyle/>
        <a:p>
          <a:endParaRPr lang="es-AR"/>
        </a:p>
      </dgm:t>
    </dgm:pt>
    <dgm:pt modelId="{84DF5B82-9F3B-46D0-BD53-D61771545931}" type="sibTrans" cxnId="{95B4179E-9A1F-4998-8F88-369CC1380E95}">
      <dgm:prSet/>
      <dgm:spPr/>
      <dgm:t>
        <a:bodyPr/>
        <a:lstStyle/>
        <a:p>
          <a:endParaRPr lang="es-AR"/>
        </a:p>
      </dgm:t>
    </dgm:pt>
    <dgm:pt modelId="{B748C920-81B2-4743-83C3-70E7C39FD01B}" type="pres">
      <dgm:prSet presAssocID="{8BFD2F39-6AB3-4179-9EBF-C46FC50B9AE0}" presName="linear" presStyleCnt="0">
        <dgm:presLayoutVars>
          <dgm:animLvl val="lvl"/>
          <dgm:resizeHandles val="exact"/>
        </dgm:presLayoutVars>
      </dgm:prSet>
      <dgm:spPr/>
    </dgm:pt>
    <dgm:pt modelId="{30FDBDF8-24C9-4B9D-8A96-C73503766D21}" type="pres">
      <dgm:prSet presAssocID="{EF731CCF-4F84-453B-9358-98E5502219D7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B7666B30-ABE8-47F3-B6D8-BADDE0DE0EC0}" type="pres">
      <dgm:prSet presAssocID="{EF731CCF-4F84-453B-9358-98E5502219D7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60539131-11F5-46E8-A619-FCE73DF65A68}" srcId="{EF731CCF-4F84-453B-9358-98E5502219D7}" destId="{11958AB8-43EC-47E8-AC48-A7BBBE3CC243}" srcOrd="1" destOrd="0" parTransId="{17870456-7BBE-4847-88E3-A43F9815818E}" sibTransId="{BDB1FDBF-2309-4332-8A6F-CBD48F19F9BA}"/>
    <dgm:cxn modelId="{8CD6A531-408F-4A48-8412-7A3C090D7736}" type="presOf" srcId="{F87C8451-A1DD-4B7F-A72F-32FD72ACFBB0}" destId="{B7666B30-ABE8-47F3-B6D8-BADDE0DE0EC0}" srcOrd="0" destOrd="6" presId="urn:microsoft.com/office/officeart/2005/8/layout/vList2"/>
    <dgm:cxn modelId="{C7267743-E063-4197-B931-EBCC9441BD07}" srcId="{11958AB8-43EC-47E8-AC48-A7BBBE3CC243}" destId="{D573725C-CEDA-4A6E-B368-89F32CA9A84E}" srcOrd="0" destOrd="0" parTransId="{0DFC45F8-A3BC-4261-A2A7-A708A85357F1}" sibTransId="{21241248-BBDF-49E7-A3F6-23C9C2A756DE}"/>
    <dgm:cxn modelId="{CA558E54-4ED7-4B34-8342-76C244D2B5F0}" type="presOf" srcId="{6FE13E13-41D5-4D93-AE22-4BB5AF714D68}" destId="{B7666B30-ABE8-47F3-B6D8-BADDE0DE0EC0}" srcOrd="0" destOrd="4" presId="urn:microsoft.com/office/officeart/2005/8/layout/vList2"/>
    <dgm:cxn modelId="{55AD1B56-8477-4925-ADA1-D6412CEDF87A}" type="presOf" srcId="{BCAC638E-8A42-4A2B-899A-3E1A02E67A23}" destId="{B7666B30-ABE8-47F3-B6D8-BADDE0DE0EC0}" srcOrd="0" destOrd="1" presId="urn:microsoft.com/office/officeart/2005/8/layout/vList2"/>
    <dgm:cxn modelId="{BA56E16B-BAD1-4707-A4C8-0BEDEE6DF2D2}" type="presOf" srcId="{8BFD2F39-6AB3-4179-9EBF-C46FC50B9AE0}" destId="{B748C920-81B2-4743-83C3-70E7C39FD01B}" srcOrd="0" destOrd="0" presId="urn:microsoft.com/office/officeart/2005/8/layout/vList2"/>
    <dgm:cxn modelId="{B08EB275-EFCD-40AC-9A28-761699DE18AB}" srcId="{11958AB8-43EC-47E8-AC48-A7BBBE3CC243}" destId="{6FE13E13-41D5-4D93-AE22-4BB5AF714D68}" srcOrd="1" destOrd="0" parTransId="{10BB2FF4-C143-49D6-9325-65EAAC80DBF8}" sibTransId="{ED81F42B-2287-490F-A18B-0E6123DB49E7}"/>
    <dgm:cxn modelId="{CFB6AA7A-E3D2-43EB-8179-D1C2ADF56BE3}" type="presOf" srcId="{F527520A-15E4-470E-A442-C41857A2EDB4}" destId="{B7666B30-ABE8-47F3-B6D8-BADDE0DE0EC0}" srcOrd="0" destOrd="0" presId="urn:microsoft.com/office/officeart/2005/8/layout/vList2"/>
    <dgm:cxn modelId="{D3483894-515B-48B8-8B38-417C493295B7}" srcId="{CD223DC0-9170-4EDA-806A-F7412A49B5A5}" destId="{F87C8451-A1DD-4B7F-A72F-32FD72ACFBB0}" srcOrd="0" destOrd="0" parTransId="{298F6BC4-3C2E-4F9A-9775-935A363B8FAD}" sibTransId="{33062360-985B-402B-A6A3-8A68D8E47747}"/>
    <dgm:cxn modelId="{95B4179E-9A1F-4998-8F88-369CC1380E95}" srcId="{CD223DC0-9170-4EDA-806A-F7412A49B5A5}" destId="{701980FB-71B1-4B5F-82CF-3C90252015EB}" srcOrd="1" destOrd="0" parTransId="{15793458-4929-47B3-B408-64D3B7D17373}" sibTransId="{84DF5B82-9F3B-46D0-BD53-D61771545931}"/>
    <dgm:cxn modelId="{078122A3-75E6-40AD-8CFA-84176835A229}" srcId="{EF731CCF-4F84-453B-9358-98E5502219D7}" destId="{F527520A-15E4-470E-A442-C41857A2EDB4}" srcOrd="0" destOrd="0" parTransId="{E0814967-0FA5-40DF-B088-8D451C557541}" sibTransId="{84B625F1-09E5-464A-B44B-1E2A9BFDCFF0}"/>
    <dgm:cxn modelId="{434D29CD-A9B2-4B68-9566-F325BD3B51D2}" srcId="{EF731CCF-4F84-453B-9358-98E5502219D7}" destId="{CD223DC0-9170-4EDA-806A-F7412A49B5A5}" srcOrd="2" destOrd="0" parTransId="{0438F443-C7C1-494A-AF79-D244C66DA80A}" sibTransId="{C1360C86-94A2-4718-AA17-B8D356F63B2C}"/>
    <dgm:cxn modelId="{37B046D6-C2FB-4D47-8977-1C3CEA0B2BEB}" type="presOf" srcId="{D573725C-CEDA-4A6E-B368-89F32CA9A84E}" destId="{B7666B30-ABE8-47F3-B6D8-BADDE0DE0EC0}" srcOrd="0" destOrd="3" presId="urn:microsoft.com/office/officeart/2005/8/layout/vList2"/>
    <dgm:cxn modelId="{C1AD3BDE-ED20-4A4A-A1EC-F02040625CB2}" srcId="{F527520A-15E4-470E-A442-C41857A2EDB4}" destId="{BCAC638E-8A42-4A2B-899A-3E1A02E67A23}" srcOrd="0" destOrd="0" parTransId="{9250934E-8AFB-48D4-944F-B5798D07702E}" sibTransId="{D2158075-07C6-4C66-AEDC-0866FDE074B7}"/>
    <dgm:cxn modelId="{73E88BE2-6AD6-426C-962F-2210BED54311}" type="presOf" srcId="{11958AB8-43EC-47E8-AC48-A7BBBE3CC243}" destId="{B7666B30-ABE8-47F3-B6D8-BADDE0DE0EC0}" srcOrd="0" destOrd="2" presId="urn:microsoft.com/office/officeart/2005/8/layout/vList2"/>
    <dgm:cxn modelId="{4A747BEA-8309-48B5-93A0-AC4EA6D51CA5}" type="presOf" srcId="{EF731CCF-4F84-453B-9358-98E5502219D7}" destId="{30FDBDF8-24C9-4B9D-8A96-C73503766D21}" srcOrd="0" destOrd="0" presId="urn:microsoft.com/office/officeart/2005/8/layout/vList2"/>
    <dgm:cxn modelId="{3A6D16ED-68FE-47AE-B178-1916F8B4DEA1}" srcId="{8BFD2F39-6AB3-4179-9EBF-C46FC50B9AE0}" destId="{EF731CCF-4F84-453B-9358-98E5502219D7}" srcOrd="0" destOrd="0" parTransId="{7AF4F3BB-F068-471C-B54C-F8FDE99204DD}" sibTransId="{2B75E44C-F1C5-44CE-BA00-58896EF9DDF0}"/>
    <dgm:cxn modelId="{787E9AEE-40AF-4C66-BB72-F57CD6B616C9}" type="presOf" srcId="{CD223DC0-9170-4EDA-806A-F7412A49B5A5}" destId="{B7666B30-ABE8-47F3-B6D8-BADDE0DE0EC0}" srcOrd="0" destOrd="5" presId="urn:microsoft.com/office/officeart/2005/8/layout/vList2"/>
    <dgm:cxn modelId="{B32E46FF-5DB2-4956-B72B-894AA5F0D314}" type="presOf" srcId="{701980FB-71B1-4B5F-82CF-3C90252015EB}" destId="{B7666B30-ABE8-47F3-B6D8-BADDE0DE0EC0}" srcOrd="0" destOrd="7" presId="urn:microsoft.com/office/officeart/2005/8/layout/vList2"/>
    <dgm:cxn modelId="{9DE09C53-3509-4C1E-A95C-551710F55D8A}" type="presParOf" srcId="{B748C920-81B2-4743-83C3-70E7C39FD01B}" destId="{30FDBDF8-24C9-4B9D-8A96-C73503766D21}" srcOrd="0" destOrd="0" presId="urn:microsoft.com/office/officeart/2005/8/layout/vList2"/>
    <dgm:cxn modelId="{4D7CA0DD-0334-45A0-8682-77CE6E4E0C65}" type="presParOf" srcId="{B748C920-81B2-4743-83C3-70E7C39FD01B}" destId="{B7666B30-ABE8-47F3-B6D8-BADDE0DE0EC0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3B1FD346-6E29-4A10-8CBB-9EE9D11FAB4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9AF2278-9624-4D0A-9DE9-C51A8C0E1EC9}">
      <dgm:prSet phldrT="[Texto]"/>
      <dgm:spPr/>
      <dgm:t>
        <a:bodyPr/>
        <a:lstStyle/>
        <a:p>
          <a:r>
            <a:rPr lang="en-US" altLang="es-AR" dirty="0" err="1"/>
            <a:t>Paginaci</a:t>
          </a:r>
          <a:r>
            <a:rPr lang="es-AR" altLang="es-AR" dirty="0" err="1"/>
            <a:t>ón</a:t>
          </a:r>
          <a:r>
            <a:rPr lang="es-AR" altLang="es-AR" dirty="0"/>
            <a:t> en la sombra:</a:t>
          </a:r>
          <a:endParaRPr lang="es-AR" dirty="0"/>
        </a:p>
      </dgm:t>
    </dgm:pt>
    <dgm:pt modelId="{CA1CAFA8-818D-4B19-B17B-DC2BA1E6D0E7}" type="parTrans" cxnId="{C2B6396F-A40B-42F7-BB62-BE870E6861CE}">
      <dgm:prSet/>
      <dgm:spPr/>
      <dgm:t>
        <a:bodyPr/>
        <a:lstStyle/>
        <a:p>
          <a:endParaRPr lang="es-AR"/>
        </a:p>
      </dgm:t>
    </dgm:pt>
    <dgm:pt modelId="{3318F0AB-A848-48BD-AB5F-C219971BEDD3}" type="sibTrans" cxnId="{C2B6396F-A40B-42F7-BB62-BE870E6861CE}">
      <dgm:prSet/>
      <dgm:spPr/>
      <dgm:t>
        <a:bodyPr/>
        <a:lstStyle/>
        <a:p>
          <a:endParaRPr lang="es-AR"/>
        </a:p>
      </dgm:t>
    </dgm:pt>
    <dgm:pt modelId="{320F26AC-A847-429E-9835-54C26DC63A07}">
      <dgm:prSet/>
      <dgm:spPr/>
      <dgm:t>
        <a:bodyPr/>
        <a:lstStyle/>
        <a:p>
          <a:r>
            <a:rPr lang="es-AR" altLang="es-AR"/>
            <a:t>Ventaja: menos accesos a disco</a:t>
          </a:r>
          <a:endParaRPr lang="es-AR" altLang="es-AR" dirty="0"/>
        </a:p>
      </dgm:t>
    </dgm:pt>
    <dgm:pt modelId="{E9ACBA1C-2141-4240-8E5C-E962D7C89A80}" type="parTrans" cxnId="{1D8E9BCB-A3D4-4EB3-B54B-DA9C9E291CA0}">
      <dgm:prSet/>
      <dgm:spPr/>
      <dgm:t>
        <a:bodyPr/>
        <a:lstStyle/>
        <a:p>
          <a:endParaRPr lang="es-AR"/>
        </a:p>
      </dgm:t>
    </dgm:pt>
    <dgm:pt modelId="{9A1873C3-ECF8-4B26-9674-A7A89BEAFE26}" type="sibTrans" cxnId="{1D8E9BCB-A3D4-4EB3-B54B-DA9C9E291CA0}">
      <dgm:prSet/>
      <dgm:spPr/>
      <dgm:t>
        <a:bodyPr/>
        <a:lstStyle/>
        <a:p>
          <a:endParaRPr lang="es-AR"/>
        </a:p>
      </dgm:t>
    </dgm:pt>
    <dgm:pt modelId="{8905DC66-2D5F-44F7-B7FA-E11E688FE969}">
      <dgm:prSet/>
      <dgm:spPr/>
      <dgm:t>
        <a:bodyPr/>
        <a:lstStyle/>
        <a:p>
          <a:r>
            <a:rPr lang="es-AR" altLang="es-AR"/>
            <a:t>Desventaja: complicada en un ambiente concurrente/distribuido.</a:t>
          </a:r>
          <a:endParaRPr lang="es-AR" altLang="es-AR" dirty="0"/>
        </a:p>
      </dgm:t>
    </dgm:pt>
    <dgm:pt modelId="{03ECAB64-0546-4A5C-A0E0-857CF41E28F5}" type="parTrans" cxnId="{177D0F96-69CA-4E53-B23C-0A3F3557FF03}">
      <dgm:prSet/>
      <dgm:spPr/>
      <dgm:t>
        <a:bodyPr/>
        <a:lstStyle/>
        <a:p>
          <a:endParaRPr lang="es-AR"/>
        </a:p>
      </dgm:t>
    </dgm:pt>
    <dgm:pt modelId="{A6F88A96-7237-48F1-9F29-68983668A920}" type="sibTrans" cxnId="{177D0F96-69CA-4E53-B23C-0A3F3557FF03}">
      <dgm:prSet/>
      <dgm:spPr/>
      <dgm:t>
        <a:bodyPr/>
        <a:lstStyle/>
        <a:p>
          <a:endParaRPr lang="es-AR"/>
        </a:p>
      </dgm:t>
    </dgm:pt>
    <dgm:pt modelId="{8D4E30CF-B2CE-48D3-AF15-0DB57C73BC44}">
      <dgm:prSet/>
      <dgm:spPr/>
      <dgm:t>
        <a:bodyPr/>
        <a:lstStyle/>
        <a:p>
          <a:r>
            <a:rPr lang="es-AR" altLang="es-AR"/>
            <a:t>N páginas equivalente a páginas del SO.</a:t>
          </a:r>
          <a:endParaRPr lang="es-AR" altLang="es-AR" dirty="0"/>
        </a:p>
      </dgm:t>
    </dgm:pt>
    <dgm:pt modelId="{FDAC87ED-5DAE-4A65-B7CD-D5677EE762AA}" type="parTrans" cxnId="{A278BDA8-6F38-48F8-AB2B-07A77E40A65F}">
      <dgm:prSet/>
      <dgm:spPr/>
      <dgm:t>
        <a:bodyPr/>
        <a:lstStyle/>
        <a:p>
          <a:endParaRPr lang="es-AR"/>
        </a:p>
      </dgm:t>
    </dgm:pt>
    <dgm:pt modelId="{B9D0DEE4-1D0A-4631-B4D5-31202993671F}" type="sibTrans" cxnId="{A278BDA8-6F38-48F8-AB2B-07A77E40A65F}">
      <dgm:prSet/>
      <dgm:spPr/>
      <dgm:t>
        <a:bodyPr/>
        <a:lstStyle/>
        <a:p>
          <a:endParaRPr lang="es-AR"/>
        </a:p>
      </dgm:t>
    </dgm:pt>
    <dgm:pt modelId="{62E4178B-6EC0-49AF-9B36-A1A5830891A1}">
      <dgm:prSet/>
      <dgm:spPr/>
      <dgm:t>
        <a:bodyPr/>
        <a:lstStyle/>
        <a:p>
          <a:r>
            <a:rPr lang="es-AR" altLang="es-AR"/>
            <a:t>Tabla de páginas actual</a:t>
          </a:r>
          <a:endParaRPr lang="es-AR" altLang="es-AR" dirty="0"/>
        </a:p>
      </dgm:t>
    </dgm:pt>
    <dgm:pt modelId="{106C5E69-3C76-4A8E-A057-EC17C2CA6E4E}" type="parTrans" cxnId="{957A639B-45C2-46E7-A33B-E81B0443BA18}">
      <dgm:prSet/>
      <dgm:spPr/>
      <dgm:t>
        <a:bodyPr/>
        <a:lstStyle/>
        <a:p>
          <a:endParaRPr lang="es-AR"/>
        </a:p>
      </dgm:t>
    </dgm:pt>
    <dgm:pt modelId="{EFEE84E2-5213-4108-96F5-54243CB4E9FC}" type="sibTrans" cxnId="{957A639B-45C2-46E7-A33B-E81B0443BA18}">
      <dgm:prSet/>
      <dgm:spPr/>
      <dgm:t>
        <a:bodyPr/>
        <a:lstStyle/>
        <a:p>
          <a:endParaRPr lang="es-AR"/>
        </a:p>
      </dgm:t>
    </dgm:pt>
    <dgm:pt modelId="{A7A5CE53-044B-4218-87C5-A6FE371B1CA1}">
      <dgm:prSet/>
      <dgm:spPr/>
      <dgm:t>
        <a:bodyPr/>
        <a:lstStyle/>
        <a:p>
          <a:r>
            <a:rPr lang="es-AR" altLang="es-AR"/>
            <a:t>Tabla de páginas sombra</a:t>
          </a:r>
          <a:endParaRPr lang="es-AR" altLang="es-AR" dirty="0"/>
        </a:p>
      </dgm:t>
    </dgm:pt>
    <dgm:pt modelId="{F5FDCB1F-7580-4529-B786-248B45C0C67D}" type="parTrans" cxnId="{2D60ECBE-9EE7-46DA-8D9A-16F7E9CF142E}">
      <dgm:prSet/>
      <dgm:spPr/>
      <dgm:t>
        <a:bodyPr/>
        <a:lstStyle/>
        <a:p>
          <a:endParaRPr lang="es-AR"/>
        </a:p>
      </dgm:t>
    </dgm:pt>
    <dgm:pt modelId="{3FCCDB97-85EF-4E5C-976E-DDF843F54B30}" type="sibTrans" cxnId="{2D60ECBE-9EE7-46DA-8D9A-16F7E9CF142E}">
      <dgm:prSet/>
      <dgm:spPr/>
      <dgm:t>
        <a:bodyPr/>
        <a:lstStyle/>
        <a:p>
          <a:endParaRPr lang="es-AR"/>
        </a:p>
      </dgm:t>
    </dgm:pt>
    <dgm:pt modelId="{1449A18E-248E-465A-AC4A-815574E6DC9B}" type="pres">
      <dgm:prSet presAssocID="{3B1FD346-6E29-4A10-8CBB-9EE9D11FAB4E}" presName="linear" presStyleCnt="0">
        <dgm:presLayoutVars>
          <dgm:animLvl val="lvl"/>
          <dgm:resizeHandles val="exact"/>
        </dgm:presLayoutVars>
      </dgm:prSet>
      <dgm:spPr/>
    </dgm:pt>
    <dgm:pt modelId="{886489CA-3217-4735-8586-BB092DABB5E3}" type="pres">
      <dgm:prSet presAssocID="{59AF2278-9624-4D0A-9DE9-C51A8C0E1EC9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B6E578E9-BBF2-4E9E-8E76-7ADD52C98A90}" type="pres">
      <dgm:prSet presAssocID="{59AF2278-9624-4D0A-9DE9-C51A8C0E1EC9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0DB2D73F-F4E7-4853-B8B1-7E164F501552}" type="presOf" srcId="{320F26AC-A847-429E-9835-54C26DC63A07}" destId="{B6E578E9-BBF2-4E9E-8E76-7ADD52C98A90}" srcOrd="0" destOrd="0" presId="urn:microsoft.com/office/officeart/2005/8/layout/vList2"/>
    <dgm:cxn modelId="{2BA54B68-FBD8-4734-B7FF-A6A60A4D7294}" type="presOf" srcId="{59AF2278-9624-4D0A-9DE9-C51A8C0E1EC9}" destId="{886489CA-3217-4735-8586-BB092DABB5E3}" srcOrd="0" destOrd="0" presId="urn:microsoft.com/office/officeart/2005/8/layout/vList2"/>
    <dgm:cxn modelId="{C2B6396F-A40B-42F7-BB62-BE870E6861CE}" srcId="{3B1FD346-6E29-4A10-8CBB-9EE9D11FAB4E}" destId="{59AF2278-9624-4D0A-9DE9-C51A8C0E1EC9}" srcOrd="0" destOrd="0" parTransId="{CA1CAFA8-818D-4B19-B17B-DC2BA1E6D0E7}" sibTransId="{3318F0AB-A848-48BD-AB5F-C219971BEDD3}"/>
    <dgm:cxn modelId="{76193D7A-10B6-4858-BEAE-4B3B8485E965}" type="presOf" srcId="{62E4178B-6EC0-49AF-9B36-A1A5830891A1}" destId="{B6E578E9-BBF2-4E9E-8E76-7ADD52C98A90}" srcOrd="0" destOrd="3" presId="urn:microsoft.com/office/officeart/2005/8/layout/vList2"/>
    <dgm:cxn modelId="{17D3D290-9179-433C-8C4A-2A6AF65536E6}" type="presOf" srcId="{A7A5CE53-044B-4218-87C5-A6FE371B1CA1}" destId="{B6E578E9-BBF2-4E9E-8E76-7ADD52C98A90}" srcOrd="0" destOrd="4" presId="urn:microsoft.com/office/officeart/2005/8/layout/vList2"/>
    <dgm:cxn modelId="{177D0F96-69CA-4E53-B23C-0A3F3557FF03}" srcId="{59AF2278-9624-4D0A-9DE9-C51A8C0E1EC9}" destId="{8905DC66-2D5F-44F7-B7FA-E11E688FE969}" srcOrd="1" destOrd="0" parTransId="{03ECAB64-0546-4A5C-A0E0-857CF41E28F5}" sibTransId="{A6F88A96-7237-48F1-9F29-68983668A920}"/>
    <dgm:cxn modelId="{957A639B-45C2-46E7-A33B-E81B0443BA18}" srcId="{8D4E30CF-B2CE-48D3-AF15-0DB57C73BC44}" destId="{62E4178B-6EC0-49AF-9B36-A1A5830891A1}" srcOrd="0" destOrd="0" parTransId="{106C5E69-3C76-4A8E-A057-EC17C2CA6E4E}" sibTransId="{EFEE84E2-5213-4108-96F5-54243CB4E9FC}"/>
    <dgm:cxn modelId="{A278BDA8-6F38-48F8-AB2B-07A77E40A65F}" srcId="{59AF2278-9624-4D0A-9DE9-C51A8C0E1EC9}" destId="{8D4E30CF-B2CE-48D3-AF15-0DB57C73BC44}" srcOrd="2" destOrd="0" parTransId="{FDAC87ED-5DAE-4A65-B7CD-D5677EE762AA}" sibTransId="{B9D0DEE4-1D0A-4631-B4D5-31202993671F}"/>
    <dgm:cxn modelId="{AE082CAD-45B5-4065-99E5-873810F32677}" type="presOf" srcId="{8D4E30CF-B2CE-48D3-AF15-0DB57C73BC44}" destId="{B6E578E9-BBF2-4E9E-8E76-7ADD52C98A90}" srcOrd="0" destOrd="2" presId="urn:microsoft.com/office/officeart/2005/8/layout/vList2"/>
    <dgm:cxn modelId="{2D60ECBE-9EE7-46DA-8D9A-16F7E9CF142E}" srcId="{8D4E30CF-B2CE-48D3-AF15-0DB57C73BC44}" destId="{A7A5CE53-044B-4218-87C5-A6FE371B1CA1}" srcOrd="1" destOrd="0" parTransId="{F5FDCB1F-7580-4529-B786-248B45C0C67D}" sibTransId="{3FCCDB97-85EF-4E5C-976E-DDF843F54B30}"/>
    <dgm:cxn modelId="{615AD8C1-A472-449D-85B0-6EE8E330C000}" type="presOf" srcId="{8905DC66-2D5F-44F7-B7FA-E11E688FE969}" destId="{B6E578E9-BBF2-4E9E-8E76-7ADD52C98A90}" srcOrd="0" destOrd="1" presId="urn:microsoft.com/office/officeart/2005/8/layout/vList2"/>
    <dgm:cxn modelId="{1D8E9BCB-A3D4-4EB3-B54B-DA9C9E291CA0}" srcId="{59AF2278-9624-4D0A-9DE9-C51A8C0E1EC9}" destId="{320F26AC-A847-429E-9835-54C26DC63A07}" srcOrd="0" destOrd="0" parTransId="{E9ACBA1C-2141-4240-8E5C-E962D7C89A80}" sibTransId="{9A1873C3-ECF8-4B26-9674-A7A89BEAFE26}"/>
    <dgm:cxn modelId="{949FD1FA-A9DE-47D8-8E36-808478C7B79D}" type="presOf" srcId="{3B1FD346-6E29-4A10-8CBB-9EE9D11FAB4E}" destId="{1449A18E-248E-465A-AC4A-815574E6DC9B}" srcOrd="0" destOrd="0" presId="urn:microsoft.com/office/officeart/2005/8/layout/vList2"/>
    <dgm:cxn modelId="{16214FE1-6AAD-47FA-9CC3-346819ABAE0E}" type="presParOf" srcId="{1449A18E-248E-465A-AC4A-815574E6DC9B}" destId="{886489CA-3217-4735-8586-BB092DABB5E3}" srcOrd="0" destOrd="0" presId="urn:microsoft.com/office/officeart/2005/8/layout/vList2"/>
    <dgm:cxn modelId="{28B89DD5-1F21-4089-B962-E7864077F840}" type="presParOf" srcId="{1449A18E-248E-465A-AC4A-815574E6DC9B}" destId="{B6E578E9-BBF2-4E9E-8E76-7ADD52C98A90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7EA1AF9D-3D0E-463E-8CB7-1B70C9F4BC9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88651DB-5F86-489C-8834-7F62A147245A}">
      <dgm:prSet phldrT="[Texto]"/>
      <dgm:spPr/>
      <dgm:t>
        <a:bodyPr/>
        <a:lstStyle/>
        <a:p>
          <a:r>
            <a:rPr lang="es-AR" altLang="es-AR"/>
            <a:t>Ejecución de la operación </a:t>
          </a:r>
          <a:r>
            <a:rPr lang="es-AR" altLang="es-AR" i="1"/>
            <a:t>escribir</a:t>
          </a:r>
          <a:endParaRPr lang="es-AR"/>
        </a:p>
      </dgm:t>
    </dgm:pt>
    <dgm:pt modelId="{A644BBE6-549E-4F7E-9C51-94280681C9E8}" type="parTrans" cxnId="{1F7F4375-14AF-408D-836C-6E9A6747A07E}">
      <dgm:prSet/>
      <dgm:spPr/>
      <dgm:t>
        <a:bodyPr/>
        <a:lstStyle/>
        <a:p>
          <a:endParaRPr lang="es-AR"/>
        </a:p>
      </dgm:t>
    </dgm:pt>
    <dgm:pt modelId="{948F3296-7724-43FB-801E-A39A1A5AB9BF}" type="sibTrans" cxnId="{1F7F4375-14AF-408D-836C-6E9A6747A07E}">
      <dgm:prSet/>
      <dgm:spPr/>
      <dgm:t>
        <a:bodyPr/>
        <a:lstStyle/>
        <a:p>
          <a:endParaRPr lang="es-AR"/>
        </a:p>
      </dgm:t>
    </dgm:pt>
    <dgm:pt modelId="{73CDC890-B44C-410B-9086-FA8E5EC3ED82}">
      <dgm:prSet/>
      <dgm:spPr/>
      <dgm:t>
        <a:bodyPr/>
        <a:lstStyle/>
        <a:p>
          <a:r>
            <a:rPr lang="es-AR" altLang="es-AR"/>
            <a:t>Ejecutar </a:t>
          </a:r>
          <a:r>
            <a:rPr lang="es-AR" altLang="es-AR" b="1"/>
            <a:t>entrada</a:t>
          </a:r>
          <a:r>
            <a:rPr lang="es-AR" altLang="es-AR"/>
            <a:t>(X) si página i-ésima no está todavía en memoria principal.</a:t>
          </a:r>
          <a:endParaRPr lang="es-AR" altLang="es-AR" dirty="0"/>
        </a:p>
      </dgm:t>
    </dgm:pt>
    <dgm:pt modelId="{BEE2679E-19AD-4B3F-8EB5-D9023AFB84F1}" type="parTrans" cxnId="{009517D8-C62E-4F5C-A8B1-EA740CBAA32A}">
      <dgm:prSet/>
      <dgm:spPr/>
      <dgm:t>
        <a:bodyPr/>
        <a:lstStyle/>
        <a:p>
          <a:endParaRPr lang="es-AR"/>
        </a:p>
      </dgm:t>
    </dgm:pt>
    <dgm:pt modelId="{19FCBC5C-2319-4A80-BB76-4904DCF0F02E}" type="sibTrans" cxnId="{009517D8-C62E-4F5C-A8B1-EA740CBAA32A}">
      <dgm:prSet/>
      <dgm:spPr/>
      <dgm:t>
        <a:bodyPr/>
        <a:lstStyle/>
        <a:p>
          <a:endParaRPr lang="es-AR"/>
        </a:p>
      </dgm:t>
    </dgm:pt>
    <dgm:pt modelId="{2B20E9F2-89E7-401F-8010-5BBB5C838514}">
      <dgm:prSet/>
      <dgm:spPr/>
      <dgm:t>
        <a:bodyPr/>
        <a:lstStyle/>
        <a:p>
          <a:r>
            <a:rPr lang="es-AR" altLang="es-AR"/>
            <a:t>Si es la primer escritura sobre la página i-ésima, modificar la tabla actual de páginas así:</a:t>
          </a:r>
          <a:endParaRPr lang="es-AR" altLang="es-AR" dirty="0"/>
        </a:p>
      </dgm:t>
    </dgm:pt>
    <dgm:pt modelId="{65288C2D-AFAD-4C3D-BA20-FFE5AB2FD045}" type="parTrans" cxnId="{27E7142D-7695-48AC-9110-7C631466CB7B}">
      <dgm:prSet/>
      <dgm:spPr/>
      <dgm:t>
        <a:bodyPr/>
        <a:lstStyle/>
        <a:p>
          <a:endParaRPr lang="es-AR"/>
        </a:p>
      </dgm:t>
    </dgm:pt>
    <dgm:pt modelId="{D1DFF137-57C3-44C4-8768-C352BD74D3C6}" type="sibTrans" cxnId="{27E7142D-7695-48AC-9110-7C631466CB7B}">
      <dgm:prSet/>
      <dgm:spPr/>
      <dgm:t>
        <a:bodyPr/>
        <a:lstStyle/>
        <a:p>
          <a:endParaRPr lang="es-AR"/>
        </a:p>
      </dgm:t>
    </dgm:pt>
    <dgm:pt modelId="{2BFA58CB-5A5C-4178-A955-F97D307EAC8B}">
      <dgm:prSet/>
      <dgm:spPr/>
      <dgm:t>
        <a:bodyPr/>
        <a:lstStyle/>
        <a:p>
          <a:r>
            <a:rPr lang="es-AR" altLang="es-AR"/>
            <a:t>Encontrar una página en el disco no utilizada</a:t>
          </a:r>
          <a:endParaRPr lang="es-AR" altLang="es-AR" dirty="0"/>
        </a:p>
      </dgm:t>
    </dgm:pt>
    <dgm:pt modelId="{70331942-E20B-4D0B-8FA3-021726B3C776}" type="parTrans" cxnId="{B5DF846D-A22E-4635-B068-B1DB3436A67B}">
      <dgm:prSet/>
      <dgm:spPr/>
      <dgm:t>
        <a:bodyPr/>
        <a:lstStyle/>
        <a:p>
          <a:endParaRPr lang="es-AR"/>
        </a:p>
      </dgm:t>
    </dgm:pt>
    <dgm:pt modelId="{0FA2AFF9-687F-46F6-884E-D77F66549DD7}" type="sibTrans" cxnId="{B5DF846D-A22E-4635-B068-B1DB3436A67B}">
      <dgm:prSet/>
      <dgm:spPr/>
      <dgm:t>
        <a:bodyPr/>
        <a:lstStyle/>
        <a:p>
          <a:endParaRPr lang="es-AR"/>
        </a:p>
      </dgm:t>
    </dgm:pt>
    <dgm:pt modelId="{C3DE216A-0BC0-4A0E-99D2-4E44B75569E3}">
      <dgm:prSet/>
      <dgm:spPr/>
      <dgm:t>
        <a:bodyPr/>
        <a:lstStyle/>
        <a:p>
          <a:r>
            <a:rPr lang="es-AR" altLang="es-AR"/>
            <a:t>Indicar que a partir de ahora está ocupada</a:t>
          </a:r>
          <a:endParaRPr lang="es-AR" altLang="es-AR" dirty="0"/>
        </a:p>
      </dgm:t>
    </dgm:pt>
    <dgm:pt modelId="{792FBBBE-7337-4361-9BC9-50FD24019C94}" type="parTrans" cxnId="{A912A351-938C-484A-BE4A-FC822D53F5AC}">
      <dgm:prSet/>
      <dgm:spPr/>
      <dgm:t>
        <a:bodyPr/>
        <a:lstStyle/>
        <a:p>
          <a:endParaRPr lang="es-AR"/>
        </a:p>
      </dgm:t>
    </dgm:pt>
    <dgm:pt modelId="{FB94D7DD-A707-46D7-89F9-DA997914F3FE}" type="sibTrans" cxnId="{A912A351-938C-484A-BE4A-FC822D53F5AC}">
      <dgm:prSet/>
      <dgm:spPr/>
      <dgm:t>
        <a:bodyPr/>
        <a:lstStyle/>
        <a:p>
          <a:endParaRPr lang="es-AR"/>
        </a:p>
      </dgm:t>
    </dgm:pt>
    <dgm:pt modelId="{4AA9DD1E-3D9E-426A-A6C6-522E52C7D50A}">
      <dgm:prSet/>
      <dgm:spPr/>
      <dgm:t>
        <a:bodyPr/>
        <a:lstStyle/>
        <a:p>
          <a:r>
            <a:rPr lang="es-AR" altLang="es-AR"/>
            <a:t>Modificar la tabla actual de página indicando que la i-ésima entrada ahora apunta a la nueva página</a:t>
          </a:r>
          <a:endParaRPr lang="es-AR" altLang="es-AR" dirty="0"/>
        </a:p>
      </dgm:t>
    </dgm:pt>
    <dgm:pt modelId="{5690914D-EA5A-46CA-9AAF-D387D53938AB}" type="parTrans" cxnId="{60BA4587-FB56-434F-B02F-94A325A9B099}">
      <dgm:prSet/>
      <dgm:spPr/>
      <dgm:t>
        <a:bodyPr/>
        <a:lstStyle/>
        <a:p>
          <a:endParaRPr lang="es-AR"/>
        </a:p>
      </dgm:t>
    </dgm:pt>
    <dgm:pt modelId="{743F0516-95CC-4E75-9C6F-51A5E3429CF2}" type="sibTrans" cxnId="{60BA4587-FB56-434F-B02F-94A325A9B099}">
      <dgm:prSet/>
      <dgm:spPr/>
      <dgm:t>
        <a:bodyPr/>
        <a:lstStyle/>
        <a:p>
          <a:endParaRPr lang="es-AR"/>
        </a:p>
      </dgm:t>
    </dgm:pt>
    <dgm:pt modelId="{9C79F629-5C83-4D41-BC44-3CFC2080EDE9}" type="pres">
      <dgm:prSet presAssocID="{7EA1AF9D-3D0E-463E-8CB7-1B70C9F4BC9C}" presName="linear" presStyleCnt="0">
        <dgm:presLayoutVars>
          <dgm:animLvl val="lvl"/>
          <dgm:resizeHandles val="exact"/>
        </dgm:presLayoutVars>
      </dgm:prSet>
      <dgm:spPr/>
    </dgm:pt>
    <dgm:pt modelId="{C00C6A8C-0419-4242-A827-3298D4F26C7D}" type="pres">
      <dgm:prSet presAssocID="{D88651DB-5F86-489C-8834-7F62A147245A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0E2DCC9E-D583-4149-84F7-947AD4A80376}" type="pres">
      <dgm:prSet presAssocID="{D88651DB-5F86-489C-8834-7F62A147245A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A98E421A-5F5F-434B-B5F1-E86AB601285F}" type="presOf" srcId="{D88651DB-5F86-489C-8834-7F62A147245A}" destId="{C00C6A8C-0419-4242-A827-3298D4F26C7D}" srcOrd="0" destOrd="0" presId="urn:microsoft.com/office/officeart/2005/8/layout/vList2"/>
    <dgm:cxn modelId="{98FFDC22-03B4-49C3-AB58-5AAEC194345B}" type="presOf" srcId="{2BFA58CB-5A5C-4178-A955-F97D307EAC8B}" destId="{0E2DCC9E-D583-4149-84F7-947AD4A80376}" srcOrd="0" destOrd="2" presId="urn:microsoft.com/office/officeart/2005/8/layout/vList2"/>
    <dgm:cxn modelId="{27E7142D-7695-48AC-9110-7C631466CB7B}" srcId="{D88651DB-5F86-489C-8834-7F62A147245A}" destId="{2B20E9F2-89E7-401F-8010-5BBB5C838514}" srcOrd="1" destOrd="0" parTransId="{65288C2D-AFAD-4C3D-BA20-FFE5AB2FD045}" sibTransId="{D1DFF137-57C3-44C4-8768-C352BD74D3C6}"/>
    <dgm:cxn modelId="{A912A351-938C-484A-BE4A-FC822D53F5AC}" srcId="{2B20E9F2-89E7-401F-8010-5BBB5C838514}" destId="{C3DE216A-0BC0-4A0E-99D2-4E44B75569E3}" srcOrd="1" destOrd="0" parTransId="{792FBBBE-7337-4361-9BC9-50FD24019C94}" sibTransId="{FB94D7DD-A707-46D7-89F9-DA997914F3FE}"/>
    <dgm:cxn modelId="{B5DF846D-A22E-4635-B068-B1DB3436A67B}" srcId="{2B20E9F2-89E7-401F-8010-5BBB5C838514}" destId="{2BFA58CB-5A5C-4178-A955-F97D307EAC8B}" srcOrd="0" destOrd="0" parTransId="{70331942-E20B-4D0B-8FA3-021726B3C776}" sibTransId="{0FA2AFF9-687F-46F6-884E-D77F66549DD7}"/>
    <dgm:cxn modelId="{1F7F4375-14AF-408D-836C-6E9A6747A07E}" srcId="{7EA1AF9D-3D0E-463E-8CB7-1B70C9F4BC9C}" destId="{D88651DB-5F86-489C-8834-7F62A147245A}" srcOrd="0" destOrd="0" parTransId="{A644BBE6-549E-4F7E-9C51-94280681C9E8}" sibTransId="{948F3296-7724-43FB-801E-A39A1A5AB9BF}"/>
    <dgm:cxn modelId="{69889378-3408-406B-B102-451E11377CBE}" type="presOf" srcId="{73CDC890-B44C-410B-9086-FA8E5EC3ED82}" destId="{0E2DCC9E-D583-4149-84F7-947AD4A80376}" srcOrd="0" destOrd="0" presId="urn:microsoft.com/office/officeart/2005/8/layout/vList2"/>
    <dgm:cxn modelId="{60BA4587-FB56-434F-B02F-94A325A9B099}" srcId="{2B20E9F2-89E7-401F-8010-5BBB5C838514}" destId="{4AA9DD1E-3D9E-426A-A6C6-522E52C7D50A}" srcOrd="2" destOrd="0" parTransId="{5690914D-EA5A-46CA-9AAF-D387D53938AB}" sibTransId="{743F0516-95CC-4E75-9C6F-51A5E3429CF2}"/>
    <dgm:cxn modelId="{83F37CB3-1D76-4D9B-88C0-EBC5D0E8D01B}" type="presOf" srcId="{7EA1AF9D-3D0E-463E-8CB7-1B70C9F4BC9C}" destId="{9C79F629-5C83-4D41-BC44-3CFC2080EDE9}" srcOrd="0" destOrd="0" presId="urn:microsoft.com/office/officeart/2005/8/layout/vList2"/>
    <dgm:cxn modelId="{80E074B5-3607-4D77-B3C4-4A97FD43D49C}" type="presOf" srcId="{2B20E9F2-89E7-401F-8010-5BBB5C838514}" destId="{0E2DCC9E-D583-4149-84F7-947AD4A80376}" srcOrd="0" destOrd="1" presId="urn:microsoft.com/office/officeart/2005/8/layout/vList2"/>
    <dgm:cxn modelId="{6016E7C2-CE26-45F9-9A3C-09A6D4DF9FF7}" type="presOf" srcId="{4AA9DD1E-3D9E-426A-A6C6-522E52C7D50A}" destId="{0E2DCC9E-D583-4149-84F7-947AD4A80376}" srcOrd="0" destOrd="4" presId="urn:microsoft.com/office/officeart/2005/8/layout/vList2"/>
    <dgm:cxn modelId="{009517D8-C62E-4F5C-A8B1-EA740CBAA32A}" srcId="{D88651DB-5F86-489C-8834-7F62A147245A}" destId="{73CDC890-B44C-410B-9086-FA8E5EC3ED82}" srcOrd="0" destOrd="0" parTransId="{BEE2679E-19AD-4B3F-8EB5-D9023AFB84F1}" sibTransId="{19FCBC5C-2319-4A80-BB76-4904DCF0F02E}"/>
    <dgm:cxn modelId="{BAD23EFC-7DCB-4327-A196-3238170985D5}" type="presOf" srcId="{C3DE216A-0BC0-4A0E-99D2-4E44B75569E3}" destId="{0E2DCC9E-D583-4149-84F7-947AD4A80376}" srcOrd="0" destOrd="3" presId="urn:microsoft.com/office/officeart/2005/8/layout/vList2"/>
    <dgm:cxn modelId="{428F8E24-60FC-4BFD-83C2-E54FF1248E22}" type="presParOf" srcId="{9C79F629-5C83-4D41-BC44-3CFC2080EDE9}" destId="{C00C6A8C-0419-4242-A827-3298D4F26C7D}" srcOrd="0" destOrd="0" presId="urn:microsoft.com/office/officeart/2005/8/layout/vList2"/>
    <dgm:cxn modelId="{72C6A201-933E-4764-9244-C8FAB7862F53}" type="presParOf" srcId="{9C79F629-5C83-4D41-BC44-3CFC2080EDE9}" destId="{0E2DCC9E-D583-4149-84F7-947AD4A80376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7683EAE3-7EAC-475C-A724-0E05BE7C09F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B475E033-0203-4831-AB4F-A0099DFCEDDB}">
      <dgm:prSet phldrT="[Texto]"/>
      <dgm:spPr/>
      <dgm:t>
        <a:bodyPr/>
        <a:lstStyle/>
        <a:p>
          <a:r>
            <a:rPr lang="es-AR" altLang="es-AR"/>
            <a:t>En caso de fallo y luego de la recuperación</a:t>
          </a:r>
          <a:endParaRPr lang="es-AR"/>
        </a:p>
      </dgm:t>
    </dgm:pt>
    <dgm:pt modelId="{5A866858-550C-46F0-ACE8-238BFAB9C2BE}" type="parTrans" cxnId="{CC02F7CE-8055-4B25-9BC1-9691718DF69C}">
      <dgm:prSet/>
      <dgm:spPr/>
      <dgm:t>
        <a:bodyPr/>
        <a:lstStyle/>
        <a:p>
          <a:endParaRPr lang="es-AR"/>
        </a:p>
      </dgm:t>
    </dgm:pt>
    <dgm:pt modelId="{BD7F5D26-FB11-446D-92FB-8689FE0CD04C}" type="sibTrans" cxnId="{CC02F7CE-8055-4B25-9BC1-9691718DF69C}">
      <dgm:prSet/>
      <dgm:spPr/>
      <dgm:t>
        <a:bodyPr/>
        <a:lstStyle/>
        <a:p>
          <a:endParaRPr lang="es-AR"/>
        </a:p>
      </dgm:t>
    </dgm:pt>
    <dgm:pt modelId="{B95E1DFA-2712-4EFD-9C4E-11BAAF4C9DDB}">
      <dgm:prSet/>
      <dgm:spPr/>
      <dgm:t>
        <a:bodyPr/>
        <a:lstStyle/>
        <a:p>
          <a:r>
            <a:rPr lang="es-AR" altLang="es-AR"/>
            <a:t>Copia la tabla de páginas sombra en memoria principal.</a:t>
          </a:r>
          <a:endParaRPr lang="es-AR" altLang="es-AR" dirty="0"/>
        </a:p>
      </dgm:t>
    </dgm:pt>
    <dgm:pt modelId="{50424113-4351-4582-BF7D-2B9757A84C94}" type="parTrans" cxnId="{8D3E922C-239D-4759-9314-BD5A2B3994A4}">
      <dgm:prSet/>
      <dgm:spPr/>
      <dgm:t>
        <a:bodyPr/>
        <a:lstStyle/>
        <a:p>
          <a:endParaRPr lang="es-AR"/>
        </a:p>
      </dgm:t>
    </dgm:pt>
    <dgm:pt modelId="{1C5C5D99-805C-420E-BEE2-3ED16A5C328F}" type="sibTrans" cxnId="{8D3E922C-239D-4759-9314-BD5A2B3994A4}">
      <dgm:prSet/>
      <dgm:spPr/>
      <dgm:t>
        <a:bodyPr/>
        <a:lstStyle/>
        <a:p>
          <a:endParaRPr lang="es-AR"/>
        </a:p>
      </dgm:t>
    </dgm:pt>
    <dgm:pt modelId="{BF6B5214-FE33-41F6-BBFE-D9D9762EEBE8}">
      <dgm:prSet/>
      <dgm:spPr/>
      <dgm:t>
        <a:bodyPr/>
        <a:lstStyle/>
        <a:p>
          <a:r>
            <a:rPr lang="es-AR" altLang="es-AR"/>
            <a:t>Abort automáticos, se tienen la dirección de la página anterior sin las modificaciones. </a:t>
          </a:r>
          <a:endParaRPr lang="es-AR" altLang="es-AR" dirty="0"/>
        </a:p>
      </dgm:t>
    </dgm:pt>
    <dgm:pt modelId="{165414D5-214E-428B-A0C6-AC1B8B9F5FC3}" type="parTrans" cxnId="{73559D6C-2100-41A4-A579-32B5FBF238F3}">
      <dgm:prSet/>
      <dgm:spPr/>
      <dgm:t>
        <a:bodyPr/>
        <a:lstStyle/>
        <a:p>
          <a:endParaRPr lang="es-AR"/>
        </a:p>
      </dgm:t>
    </dgm:pt>
    <dgm:pt modelId="{D9D5DD28-7E94-4516-91E5-FEE9F1DFBCC4}" type="sibTrans" cxnId="{73559D6C-2100-41A4-A579-32B5FBF238F3}">
      <dgm:prSet/>
      <dgm:spPr/>
      <dgm:t>
        <a:bodyPr/>
        <a:lstStyle/>
        <a:p>
          <a:endParaRPr lang="es-AR"/>
        </a:p>
      </dgm:t>
    </dgm:pt>
    <dgm:pt modelId="{F3AC8794-97F1-4CE8-B4FD-028625F8498D}" type="pres">
      <dgm:prSet presAssocID="{7683EAE3-7EAC-475C-A724-0E05BE7C09F0}" presName="linear" presStyleCnt="0">
        <dgm:presLayoutVars>
          <dgm:animLvl val="lvl"/>
          <dgm:resizeHandles val="exact"/>
        </dgm:presLayoutVars>
      </dgm:prSet>
      <dgm:spPr/>
    </dgm:pt>
    <dgm:pt modelId="{52194985-9E5A-4CEB-A46D-B7EB0D17EFC1}" type="pres">
      <dgm:prSet presAssocID="{B475E033-0203-4831-AB4F-A0099DFCEDDB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6E40FA48-4E22-4F71-8327-206390D304F5}" type="pres">
      <dgm:prSet presAssocID="{B475E033-0203-4831-AB4F-A0099DFCEDDB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4727A227-F0D4-49EA-A2A9-78011CDE8243}" type="presOf" srcId="{B475E033-0203-4831-AB4F-A0099DFCEDDB}" destId="{52194985-9E5A-4CEB-A46D-B7EB0D17EFC1}" srcOrd="0" destOrd="0" presId="urn:microsoft.com/office/officeart/2005/8/layout/vList2"/>
    <dgm:cxn modelId="{8D3E922C-239D-4759-9314-BD5A2B3994A4}" srcId="{B475E033-0203-4831-AB4F-A0099DFCEDDB}" destId="{B95E1DFA-2712-4EFD-9C4E-11BAAF4C9DDB}" srcOrd="0" destOrd="0" parTransId="{50424113-4351-4582-BF7D-2B9757A84C94}" sibTransId="{1C5C5D99-805C-420E-BEE2-3ED16A5C328F}"/>
    <dgm:cxn modelId="{73559D6C-2100-41A4-A579-32B5FBF238F3}" srcId="{B475E033-0203-4831-AB4F-A0099DFCEDDB}" destId="{BF6B5214-FE33-41F6-BBFE-D9D9762EEBE8}" srcOrd="1" destOrd="0" parTransId="{165414D5-214E-428B-A0C6-AC1B8B9F5FC3}" sibTransId="{D9D5DD28-7E94-4516-91E5-FEE9F1DFBCC4}"/>
    <dgm:cxn modelId="{B2D4C789-BE52-4A81-BA74-F841CFE8CFFC}" type="presOf" srcId="{B95E1DFA-2712-4EFD-9C4E-11BAAF4C9DDB}" destId="{6E40FA48-4E22-4F71-8327-206390D304F5}" srcOrd="0" destOrd="0" presId="urn:microsoft.com/office/officeart/2005/8/layout/vList2"/>
    <dgm:cxn modelId="{A62EEDAF-1F59-415C-B075-C712EA29EDB7}" type="presOf" srcId="{7683EAE3-7EAC-475C-A724-0E05BE7C09F0}" destId="{F3AC8794-97F1-4CE8-B4FD-028625F8498D}" srcOrd="0" destOrd="0" presId="urn:microsoft.com/office/officeart/2005/8/layout/vList2"/>
    <dgm:cxn modelId="{CC02F7CE-8055-4B25-9BC1-9691718DF69C}" srcId="{7683EAE3-7EAC-475C-A724-0E05BE7C09F0}" destId="{B475E033-0203-4831-AB4F-A0099DFCEDDB}" srcOrd="0" destOrd="0" parTransId="{5A866858-550C-46F0-ACE8-238BFAB9C2BE}" sibTransId="{BD7F5D26-FB11-446D-92FB-8689FE0CD04C}"/>
    <dgm:cxn modelId="{7956FFFA-B02B-4FA4-9628-7410269685A4}" type="presOf" srcId="{BF6B5214-FE33-41F6-BBFE-D9D9762EEBE8}" destId="{6E40FA48-4E22-4F71-8327-206390D304F5}" srcOrd="0" destOrd="1" presId="urn:microsoft.com/office/officeart/2005/8/layout/vList2"/>
    <dgm:cxn modelId="{90612D2F-197A-48CC-948E-ADA8FEEABCFB}" type="presParOf" srcId="{F3AC8794-97F1-4CE8-B4FD-028625F8498D}" destId="{52194985-9E5A-4CEB-A46D-B7EB0D17EFC1}" srcOrd="0" destOrd="0" presId="urn:microsoft.com/office/officeart/2005/8/layout/vList2"/>
    <dgm:cxn modelId="{21D3BAEB-1C7F-4C1B-9B71-3158FC41549A}" type="presParOf" srcId="{F3AC8794-97F1-4CE8-B4FD-028625F8498D}" destId="{6E40FA48-4E22-4F71-8327-206390D304F5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0A89AAAA-39F7-43D0-848A-CB815AEA9CA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B0F793C1-0228-49ED-AD90-91069FD3A4A9}">
      <dgm:prSet/>
      <dgm:spPr/>
      <dgm:t>
        <a:bodyPr/>
        <a:lstStyle/>
        <a:p>
          <a:r>
            <a:rPr lang="es-AR" altLang="es-AR"/>
            <a:t>Ventajas:</a:t>
          </a:r>
          <a:endParaRPr lang="es-AR"/>
        </a:p>
      </dgm:t>
    </dgm:pt>
    <dgm:pt modelId="{2CD71926-8595-4013-8636-DB6F72FF84D8}" type="parTrans" cxnId="{7A81A5AC-E428-4508-84B7-0AD70AF76598}">
      <dgm:prSet/>
      <dgm:spPr/>
      <dgm:t>
        <a:bodyPr/>
        <a:lstStyle/>
        <a:p>
          <a:endParaRPr lang="es-AR"/>
        </a:p>
      </dgm:t>
    </dgm:pt>
    <dgm:pt modelId="{2EFF3063-3B41-43DE-BF9B-AF50237FFE18}" type="sibTrans" cxnId="{7A81A5AC-E428-4508-84B7-0AD70AF76598}">
      <dgm:prSet/>
      <dgm:spPr/>
      <dgm:t>
        <a:bodyPr/>
        <a:lstStyle/>
        <a:p>
          <a:endParaRPr lang="es-AR"/>
        </a:p>
      </dgm:t>
    </dgm:pt>
    <dgm:pt modelId="{C74BB903-4124-4BFA-8FAC-7CDEF374DDBF}">
      <dgm:prSet/>
      <dgm:spPr/>
      <dgm:t>
        <a:bodyPr/>
        <a:lstStyle/>
        <a:p>
          <a:r>
            <a:rPr lang="es-AR" altLang="es-AR" dirty="0"/>
            <a:t>Elimina la sobrecarga de escrituras del log </a:t>
          </a:r>
        </a:p>
      </dgm:t>
    </dgm:pt>
    <dgm:pt modelId="{F6377D32-7F36-4846-9C8A-9CFAC0F77D58}" type="parTrans" cxnId="{1345E5DB-732A-4F3C-8557-731D9CB3B661}">
      <dgm:prSet/>
      <dgm:spPr/>
      <dgm:t>
        <a:bodyPr/>
        <a:lstStyle/>
        <a:p>
          <a:endParaRPr lang="es-AR"/>
        </a:p>
      </dgm:t>
    </dgm:pt>
    <dgm:pt modelId="{F7382B66-FE74-4445-AC0F-5A173DAF8F56}" type="sibTrans" cxnId="{1345E5DB-732A-4F3C-8557-731D9CB3B661}">
      <dgm:prSet/>
      <dgm:spPr/>
      <dgm:t>
        <a:bodyPr/>
        <a:lstStyle/>
        <a:p>
          <a:endParaRPr lang="es-AR"/>
        </a:p>
      </dgm:t>
    </dgm:pt>
    <dgm:pt modelId="{1D5D54B5-D3F1-4066-AC28-76DF0AD4FDED}">
      <dgm:prSet/>
      <dgm:spPr/>
      <dgm:t>
        <a:bodyPr/>
        <a:lstStyle/>
        <a:p>
          <a:r>
            <a:rPr lang="es-AR" altLang="es-AR" dirty="0"/>
            <a:t>Recuperación más rápida (no existe el REDO o UNDO).</a:t>
          </a:r>
        </a:p>
      </dgm:t>
    </dgm:pt>
    <dgm:pt modelId="{9F12B956-21B0-41DA-9C75-8EBF491A252E}" type="parTrans" cxnId="{9BD54474-C195-48D1-8C1E-CF9D6BAA631E}">
      <dgm:prSet/>
      <dgm:spPr/>
      <dgm:t>
        <a:bodyPr/>
        <a:lstStyle/>
        <a:p>
          <a:endParaRPr lang="es-AR"/>
        </a:p>
      </dgm:t>
    </dgm:pt>
    <dgm:pt modelId="{8236E39C-02C7-4A65-948A-0740A5C2EEC0}" type="sibTrans" cxnId="{9BD54474-C195-48D1-8C1E-CF9D6BAA631E}">
      <dgm:prSet/>
      <dgm:spPr/>
      <dgm:t>
        <a:bodyPr/>
        <a:lstStyle/>
        <a:p>
          <a:endParaRPr lang="es-AR"/>
        </a:p>
      </dgm:t>
    </dgm:pt>
    <dgm:pt modelId="{C214B214-5CD4-4A10-9AC2-9DCE96C2A602}">
      <dgm:prSet/>
      <dgm:spPr/>
      <dgm:t>
        <a:bodyPr/>
        <a:lstStyle/>
        <a:p>
          <a:r>
            <a:rPr lang="es-AR" altLang="es-AR" dirty="0"/>
            <a:t>Desventajas:</a:t>
          </a:r>
        </a:p>
      </dgm:t>
    </dgm:pt>
    <dgm:pt modelId="{5D2BB1A1-9691-4EE3-85DF-5A499D4066D1}" type="parTrans" cxnId="{80E23EB0-A8CC-452E-B7C5-851C55D12736}">
      <dgm:prSet/>
      <dgm:spPr/>
      <dgm:t>
        <a:bodyPr/>
        <a:lstStyle/>
        <a:p>
          <a:endParaRPr lang="es-AR"/>
        </a:p>
      </dgm:t>
    </dgm:pt>
    <dgm:pt modelId="{075C9C60-1269-44F9-902A-264E9E4C8AFF}" type="sibTrans" cxnId="{80E23EB0-A8CC-452E-B7C5-851C55D12736}">
      <dgm:prSet/>
      <dgm:spPr/>
      <dgm:t>
        <a:bodyPr/>
        <a:lstStyle/>
        <a:p>
          <a:endParaRPr lang="es-AR"/>
        </a:p>
      </dgm:t>
    </dgm:pt>
    <dgm:pt modelId="{1D8595AE-4AE5-4BF3-942B-EC1121974E6A}">
      <dgm:prSet/>
      <dgm:spPr/>
      <dgm:t>
        <a:bodyPr/>
        <a:lstStyle/>
        <a:p>
          <a:r>
            <a:rPr lang="es-AR" altLang="es-AR" dirty="0"/>
            <a:t>Sobrecarga en el compromiso: la técnica de paginación es por cada transacción.</a:t>
          </a:r>
        </a:p>
      </dgm:t>
    </dgm:pt>
    <dgm:pt modelId="{34E599CB-FB89-460A-8875-E65D90B29FC2}" type="parTrans" cxnId="{D924E290-9421-4821-8EE1-8019A0E2C092}">
      <dgm:prSet/>
      <dgm:spPr/>
      <dgm:t>
        <a:bodyPr/>
        <a:lstStyle/>
        <a:p>
          <a:endParaRPr lang="es-AR"/>
        </a:p>
      </dgm:t>
    </dgm:pt>
    <dgm:pt modelId="{985C7553-AFDD-4BE7-ADC5-AAE9C793477D}" type="sibTrans" cxnId="{D924E290-9421-4821-8EE1-8019A0E2C092}">
      <dgm:prSet/>
      <dgm:spPr/>
      <dgm:t>
        <a:bodyPr/>
        <a:lstStyle/>
        <a:p>
          <a:endParaRPr lang="es-AR"/>
        </a:p>
      </dgm:t>
    </dgm:pt>
    <dgm:pt modelId="{F2DFB0BE-5BAC-4455-8E81-100DDFB1C81F}">
      <dgm:prSet/>
      <dgm:spPr/>
      <dgm:t>
        <a:bodyPr/>
        <a:lstStyle/>
        <a:p>
          <a:r>
            <a:rPr lang="es-AR" altLang="es-AR"/>
            <a:t>Fragmentación de datos: cambia la ubicación de los datos continuamente.</a:t>
          </a:r>
          <a:endParaRPr lang="es-AR" altLang="es-AR" dirty="0"/>
        </a:p>
      </dgm:t>
    </dgm:pt>
    <dgm:pt modelId="{5064E423-805C-486C-8F20-C7F3D172F808}" type="parTrans" cxnId="{C4759144-DAD3-4789-A803-E5147BD3B5A8}">
      <dgm:prSet/>
      <dgm:spPr/>
      <dgm:t>
        <a:bodyPr/>
        <a:lstStyle/>
        <a:p>
          <a:endParaRPr lang="es-AR"/>
        </a:p>
      </dgm:t>
    </dgm:pt>
    <dgm:pt modelId="{8CAC0F9B-6768-460B-998B-06FA6957042C}" type="sibTrans" cxnId="{C4759144-DAD3-4789-A803-E5147BD3B5A8}">
      <dgm:prSet/>
      <dgm:spPr/>
      <dgm:t>
        <a:bodyPr/>
        <a:lstStyle/>
        <a:p>
          <a:endParaRPr lang="es-AR"/>
        </a:p>
      </dgm:t>
    </dgm:pt>
    <dgm:pt modelId="{AD602A2C-12A3-4614-A0C4-B7B7F43D2C22}">
      <dgm:prSet/>
      <dgm:spPr/>
      <dgm:t>
        <a:bodyPr/>
        <a:lstStyle/>
        <a:p>
          <a:r>
            <a:rPr lang="es-AR" altLang="es-AR" dirty="0" err="1"/>
            <a:t>Garbage</a:t>
          </a:r>
          <a:r>
            <a:rPr lang="es-AR" altLang="es-AR" dirty="0"/>
            <a:t> </a:t>
          </a:r>
          <a:r>
            <a:rPr lang="es-AR" altLang="es-AR" dirty="0" err="1"/>
            <a:t>Collector</a:t>
          </a:r>
          <a:r>
            <a:rPr lang="es-AR" altLang="es-AR" dirty="0"/>
            <a:t>: ante un fallo queda una página que no es mas referenciada.</a:t>
          </a:r>
        </a:p>
      </dgm:t>
    </dgm:pt>
    <dgm:pt modelId="{7452D97E-4B6E-4F7C-A147-07292826027C}" type="parTrans" cxnId="{DCF352D1-0A7C-4B17-9446-F64B0CA75CE7}">
      <dgm:prSet/>
      <dgm:spPr/>
      <dgm:t>
        <a:bodyPr/>
        <a:lstStyle/>
        <a:p>
          <a:endParaRPr lang="es-AR"/>
        </a:p>
      </dgm:t>
    </dgm:pt>
    <dgm:pt modelId="{0CDBB83C-4314-421C-A662-16A9BA8D556F}" type="sibTrans" cxnId="{DCF352D1-0A7C-4B17-9446-F64B0CA75CE7}">
      <dgm:prSet/>
      <dgm:spPr/>
      <dgm:t>
        <a:bodyPr/>
        <a:lstStyle/>
        <a:p>
          <a:endParaRPr lang="es-AR"/>
        </a:p>
      </dgm:t>
    </dgm:pt>
    <dgm:pt modelId="{52B82FCE-82FB-4FBA-8E7C-6E91F30DD3C3}" type="pres">
      <dgm:prSet presAssocID="{0A89AAAA-39F7-43D0-848A-CB815AEA9CA2}" presName="linear" presStyleCnt="0">
        <dgm:presLayoutVars>
          <dgm:animLvl val="lvl"/>
          <dgm:resizeHandles val="exact"/>
        </dgm:presLayoutVars>
      </dgm:prSet>
      <dgm:spPr/>
    </dgm:pt>
    <dgm:pt modelId="{8A392135-DA96-4FE7-81A9-CB0463AB7E79}" type="pres">
      <dgm:prSet presAssocID="{B0F793C1-0228-49ED-AD90-91069FD3A4A9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DF123BA8-5E8E-4742-B075-691318C7AF74}" type="pres">
      <dgm:prSet presAssocID="{B0F793C1-0228-49ED-AD90-91069FD3A4A9}" presName="childText" presStyleLbl="revTx" presStyleIdx="0" presStyleCnt="2">
        <dgm:presLayoutVars>
          <dgm:bulletEnabled val="1"/>
        </dgm:presLayoutVars>
      </dgm:prSet>
      <dgm:spPr/>
    </dgm:pt>
    <dgm:pt modelId="{1008C5B6-F6E3-443C-AB8A-A4991D7B7F75}" type="pres">
      <dgm:prSet presAssocID="{C214B214-5CD4-4A10-9AC2-9DCE96C2A602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62E79719-9B05-425C-AF35-5FA6BD58722D}" type="pres">
      <dgm:prSet presAssocID="{C214B214-5CD4-4A10-9AC2-9DCE96C2A602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C4759144-DAD3-4789-A803-E5147BD3B5A8}" srcId="{C214B214-5CD4-4A10-9AC2-9DCE96C2A602}" destId="{F2DFB0BE-5BAC-4455-8E81-100DDFB1C81F}" srcOrd="1" destOrd="0" parTransId="{5064E423-805C-486C-8F20-C7F3D172F808}" sibTransId="{8CAC0F9B-6768-460B-998B-06FA6957042C}"/>
    <dgm:cxn modelId="{A6813452-2909-444C-BB7A-883647612637}" type="presOf" srcId="{0A89AAAA-39F7-43D0-848A-CB815AEA9CA2}" destId="{52B82FCE-82FB-4FBA-8E7C-6E91F30DD3C3}" srcOrd="0" destOrd="0" presId="urn:microsoft.com/office/officeart/2005/8/layout/vList2"/>
    <dgm:cxn modelId="{7E4D7952-2268-47FD-AF64-1B13F9DF6136}" type="presOf" srcId="{1D8595AE-4AE5-4BF3-942B-EC1121974E6A}" destId="{62E79719-9B05-425C-AF35-5FA6BD58722D}" srcOrd="0" destOrd="0" presId="urn:microsoft.com/office/officeart/2005/8/layout/vList2"/>
    <dgm:cxn modelId="{29EF5B59-313B-4C69-8F11-E5AC3CB5D8B5}" type="presOf" srcId="{B0F793C1-0228-49ED-AD90-91069FD3A4A9}" destId="{8A392135-DA96-4FE7-81A9-CB0463AB7E79}" srcOrd="0" destOrd="0" presId="urn:microsoft.com/office/officeart/2005/8/layout/vList2"/>
    <dgm:cxn modelId="{0596ED6A-2D68-4468-B5E1-5FDE45800FE7}" type="presOf" srcId="{C214B214-5CD4-4A10-9AC2-9DCE96C2A602}" destId="{1008C5B6-F6E3-443C-AB8A-A4991D7B7F75}" srcOrd="0" destOrd="0" presId="urn:microsoft.com/office/officeart/2005/8/layout/vList2"/>
    <dgm:cxn modelId="{9BD54474-C195-48D1-8C1E-CF9D6BAA631E}" srcId="{B0F793C1-0228-49ED-AD90-91069FD3A4A9}" destId="{1D5D54B5-D3F1-4066-AC28-76DF0AD4FDED}" srcOrd="1" destOrd="0" parTransId="{9F12B956-21B0-41DA-9C75-8EBF491A252E}" sibTransId="{8236E39C-02C7-4A65-948A-0740A5C2EEC0}"/>
    <dgm:cxn modelId="{845B487B-9549-46A0-BAD1-7037F2B4D7AC}" type="presOf" srcId="{F2DFB0BE-5BAC-4455-8E81-100DDFB1C81F}" destId="{62E79719-9B05-425C-AF35-5FA6BD58722D}" srcOrd="0" destOrd="1" presId="urn:microsoft.com/office/officeart/2005/8/layout/vList2"/>
    <dgm:cxn modelId="{D924E290-9421-4821-8EE1-8019A0E2C092}" srcId="{C214B214-5CD4-4A10-9AC2-9DCE96C2A602}" destId="{1D8595AE-4AE5-4BF3-942B-EC1121974E6A}" srcOrd="0" destOrd="0" parTransId="{34E599CB-FB89-460A-8875-E65D90B29FC2}" sibTransId="{985C7553-AFDD-4BE7-ADC5-AAE9C793477D}"/>
    <dgm:cxn modelId="{7A81A5AC-E428-4508-84B7-0AD70AF76598}" srcId="{0A89AAAA-39F7-43D0-848A-CB815AEA9CA2}" destId="{B0F793C1-0228-49ED-AD90-91069FD3A4A9}" srcOrd="0" destOrd="0" parTransId="{2CD71926-8595-4013-8636-DB6F72FF84D8}" sibTransId="{2EFF3063-3B41-43DE-BF9B-AF50237FFE18}"/>
    <dgm:cxn modelId="{80E23EB0-A8CC-452E-B7C5-851C55D12736}" srcId="{0A89AAAA-39F7-43D0-848A-CB815AEA9CA2}" destId="{C214B214-5CD4-4A10-9AC2-9DCE96C2A602}" srcOrd="1" destOrd="0" parTransId="{5D2BB1A1-9691-4EE3-85DF-5A499D4066D1}" sibTransId="{075C9C60-1269-44F9-902A-264E9E4C8AFF}"/>
    <dgm:cxn modelId="{C6A76BB1-B574-44D6-A3AA-0A0D25A0AE63}" type="presOf" srcId="{1D5D54B5-D3F1-4066-AC28-76DF0AD4FDED}" destId="{DF123BA8-5E8E-4742-B075-691318C7AF74}" srcOrd="0" destOrd="1" presId="urn:microsoft.com/office/officeart/2005/8/layout/vList2"/>
    <dgm:cxn modelId="{DCF352D1-0A7C-4B17-9446-F64B0CA75CE7}" srcId="{C214B214-5CD4-4A10-9AC2-9DCE96C2A602}" destId="{AD602A2C-12A3-4614-A0C4-B7B7F43D2C22}" srcOrd="2" destOrd="0" parTransId="{7452D97E-4B6E-4F7C-A147-07292826027C}" sibTransId="{0CDBB83C-4314-421C-A662-16A9BA8D556F}"/>
    <dgm:cxn modelId="{1345E5DB-732A-4F3C-8557-731D9CB3B661}" srcId="{B0F793C1-0228-49ED-AD90-91069FD3A4A9}" destId="{C74BB903-4124-4BFA-8FAC-7CDEF374DDBF}" srcOrd="0" destOrd="0" parTransId="{F6377D32-7F36-4846-9C8A-9CFAC0F77D58}" sibTransId="{F7382B66-FE74-4445-AC0F-5A173DAF8F56}"/>
    <dgm:cxn modelId="{667BA6EC-34D7-4339-AA03-C0227CC9A75C}" type="presOf" srcId="{AD602A2C-12A3-4614-A0C4-B7B7F43D2C22}" destId="{62E79719-9B05-425C-AF35-5FA6BD58722D}" srcOrd="0" destOrd="2" presId="urn:microsoft.com/office/officeart/2005/8/layout/vList2"/>
    <dgm:cxn modelId="{80238BFA-B9F2-467F-BABF-586AB376C333}" type="presOf" srcId="{C74BB903-4124-4BFA-8FAC-7CDEF374DDBF}" destId="{DF123BA8-5E8E-4742-B075-691318C7AF74}" srcOrd="0" destOrd="0" presId="urn:microsoft.com/office/officeart/2005/8/layout/vList2"/>
    <dgm:cxn modelId="{19BA7A7C-3182-4D8F-B5DE-072DD79CD1B1}" type="presParOf" srcId="{52B82FCE-82FB-4FBA-8E7C-6E91F30DD3C3}" destId="{8A392135-DA96-4FE7-81A9-CB0463AB7E79}" srcOrd="0" destOrd="0" presId="urn:microsoft.com/office/officeart/2005/8/layout/vList2"/>
    <dgm:cxn modelId="{062212F0-322B-44DA-B6B3-C62B8403702C}" type="presParOf" srcId="{52B82FCE-82FB-4FBA-8E7C-6E91F30DD3C3}" destId="{DF123BA8-5E8E-4742-B075-691318C7AF74}" srcOrd="1" destOrd="0" presId="urn:microsoft.com/office/officeart/2005/8/layout/vList2"/>
    <dgm:cxn modelId="{F8A6BB11-F5E9-429D-8845-A80EFA7AABC0}" type="presParOf" srcId="{52B82FCE-82FB-4FBA-8E7C-6E91F30DD3C3}" destId="{1008C5B6-F6E3-443C-AB8A-A4991D7B7F75}" srcOrd="2" destOrd="0" presId="urn:microsoft.com/office/officeart/2005/8/layout/vList2"/>
    <dgm:cxn modelId="{84D21C4F-C0BB-4279-BCBB-2F44BD8E7DB4}" type="presParOf" srcId="{52B82FCE-82FB-4FBA-8E7C-6E91F30DD3C3}" destId="{62E79719-9B05-425C-AF35-5FA6BD58722D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914FA7B-6978-458C-B071-B1BE0180C74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B5341CB1-8486-4E90-9C8F-257871A983AE}">
      <dgm:prSet phldrT="[Texto]"/>
      <dgm:spPr/>
      <dgm:t>
        <a:bodyPr/>
        <a:lstStyle/>
        <a:p>
          <a:r>
            <a:rPr lang="es-AR"/>
            <a:t>Transacción: colección de operaciones que forman una única unidad lógica de trabajo.</a:t>
          </a:r>
        </a:p>
      </dgm:t>
    </dgm:pt>
    <dgm:pt modelId="{961B66E0-B96E-42DA-87D9-B1A505C95E23}" type="parTrans" cxnId="{1E49EFEE-20CC-4341-9084-F334A44A432D}">
      <dgm:prSet/>
      <dgm:spPr/>
      <dgm:t>
        <a:bodyPr/>
        <a:lstStyle/>
        <a:p>
          <a:endParaRPr lang="es-AR"/>
        </a:p>
      </dgm:t>
    </dgm:pt>
    <dgm:pt modelId="{70205919-E7A7-4413-969F-F10E0BBACD2A}" type="sibTrans" cxnId="{1E49EFEE-20CC-4341-9084-F334A44A432D}">
      <dgm:prSet/>
      <dgm:spPr/>
      <dgm:t>
        <a:bodyPr/>
        <a:lstStyle/>
        <a:p>
          <a:endParaRPr lang="es-AR"/>
        </a:p>
      </dgm:t>
    </dgm:pt>
    <dgm:pt modelId="{17F221EA-A573-4559-ABB0-6798CE077FD1}">
      <dgm:prSet/>
      <dgm:spPr/>
      <dgm:t>
        <a:bodyPr/>
        <a:lstStyle/>
        <a:p>
          <a:r>
            <a:rPr lang="es-AR" dirty="0"/>
            <a:t>Propiedades  </a:t>
          </a:r>
          <a:r>
            <a:rPr lang="es-AR" b="1" dirty="0">
              <a:solidFill>
                <a:schemeClr val="folHlink"/>
              </a:solidFill>
              <a:effectLst>
                <a:outerShdw blurRad="38100" dist="38100" dir="2700000" algn="tl">
                  <a:srgbClr val="C0C0C0"/>
                </a:outerShdw>
              </a:effectLst>
            </a:rPr>
            <a:t>ACID</a:t>
          </a:r>
        </a:p>
      </dgm:t>
    </dgm:pt>
    <dgm:pt modelId="{4824DE51-3AF5-4213-A809-838F620ADF24}" type="parTrans" cxnId="{DE6592A1-2555-45B7-B9D9-BE87EABE95A6}">
      <dgm:prSet/>
      <dgm:spPr/>
      <dgm:t>
        <a:bodyPr/>
        <a:lstStyle/>
        <a:p>
          <a:endParaRPr lang="es-AR"/>
        </a:p>
      </dgm:t>
    </dgm:pt>
    <dgm:pt modelId="{6DE06ACE-74B7-4A5C-A943-48742E7CE041}" type="sibTrans" cxnId="{DE6592A1-2555-45B7-B9D9-BE87EABE95A6}">
      <dgm:prSet/>
      <dgm:spPr/>
      <dgm:t>
        <a:bodyPr/>
        <a:lstStyle/>
        <a:p>
          <a:endParaRPr lang="es-AR"/>
        </a:p>
      </dgm:t>
    </dgm:pt>
    <dgm:pt modelId="{0BAB4D00-9F20-44FB-9BFF-B6B2E14FE743}">
      <dgm:prSet/>
      <dgm:spPr/>
      <dgm:t>
        <a:bodyPr/>
        <a:lstStyle/>
        <a:p>
          <a:r>
            <a:rPr lang="es-AR" dirty="0"/>
            <a:t>Atomicidad: todas las operaciones de la transacción se ejecutan o no lo hacen ninguna de ellas</a:t>
          </a:r>
        </a:p>
      </dgm:t>
    </dgm:pt>
    <dgm:pt modelId="{FF58A074-0E96-4BAA-8C4E-F8CA3D6DA55F}" type="parTrans" cxnId="{705A29C0-61F5-4C9E-B9AF-414BD3DAC5F7}">
      <dgm:prSet/>
      <dgm:spPr/>
      <dgm:t>
        <a:bodyPr/>
        <a:lstStyle/>
        <a:p>
          <a:endParaRPr lang="es-AR"/>
        </a:p>
      </dgm:t>
    </dgm:pt>
    <dgm:pt modelId="{EA026783-68B8-4EC5-AC56-54539FA723AB}" type="sibTrans" cxnId="{705A29C0-61F5-4C9E-B9AF-414BD3DAC5F7}">
      <dgm:prSet/>
      <dgm:spPr/>
      <dgm:t>
        <a:bodyPr/>
        <a:lstStyle/>
        <a:p>
          <a:endParaRPr lang="es-AR"/>
        </a:p>
      </dgm:t>
    </dgm:pt>
    <dgm:pt modelId="{FDDE5E72-0939-4F01-9143-2491CAC995A4}">
      <dgm:prSet/>
      <dgm:spPr/>
      <dgm:t>
        <a:bodyPr/>
        <a:lstStyle/>
        <a:p>
          <a:r>
            <a:rPr lang="es-AR" dirty="0"/>
            <a:t>Consistencia: la ejecución aislada de la transacción conserva la consistencia de la BD</a:t>
          </a:r>
        </a:p>
      </dgm:t>
    </dgm:pt>
    <dgm:pt modelId="{A6554B2B-D50F-4AC7-A756-0C330366860D}" type="parTrans" cxnId="{21CFDA55-2A1B-4E84-88A5-746B106E4F68}">
      <dgm:prSet/>
      <dgm:spPr/>
      <dgm:t>
        <a:bodyPr/>
        <a:lstStyle/>
        <a:p>
          <a:endParaRPr lang="es-AR"/>
        </a:p>
      </dgm:t>
    </dgm:pt>
    <dgm:pt modelId="{48488F0C-98EC-47CD-BCCD-529A1DCA6DC4}" type="sibTrans" cxnId="{21CFDA55-2A1B-4E84-88A5-746B106E4F68}">
      <dgm:prSet/>
      <dgm:spPr/>
      <dgm:t>
        <a:bodyPr/>
        <a:lstStyle/>
        <a:p>
          <a:endParaRPr lang="es-AR"/>
        </a:p>
      </dgm:t>
    </dgm:pt>
    <dgm:pt modelId="{882EE5DC-9BC7-4D61-B251-9D888888193D}">
      <dgm:prSet/>
      <dgm:spPr/>
      <dgm:t>
        <a:bodyPr/>
        <a:lstStyle/>
        <a:p>
          <a:r>
            <a:rPr lang="es-AR" dirty="0"/>
            <a:t>Aislamiento (</a:t>
          </a:r>
          <a:r>
            <a:rPr lang="es-AR" dirty="0" err="1"/>
            <a:t>isolation</a:t>
          </a:r>
          <a:r>
            <a:rPr lang="es-AR" dirty="0"/>
            <a:t>): cada transacción ignora el resto de las transacciones que se ejecutan concurrentemente en el sistema, actúa c/u como única.</a:t>
          </a:r>
        </a:p>
      </dgm:t>
    </dgm:pt>
    <dgm:pt modelId="{D8210E09-0EF4-492F-A7EB-C677FF45D787}" type="parTrans" cxnId="{5F65EDED-514B-4CFB-82EB-AFF73710A9C5}">
      <dgm:prSet/>
      <dgm:spPr/>
      <dgm:t>
        <a:bodyPr/>
        <a:lstStyle/>
        <a:p>
          <a:endParaRPr lang="es-AR"/>
        </a:p>
      </dgm:t>
    </dgm:pt>
    <dgm:pt modelId="{7E62A283-38EA-4D1A-AC3F-BE27D8ACB080}" type="sibTrans" cxnId="{5F65EDED-514B-4CFB-82EB-AFF73710A9C5}">
      <dgm:prSet/>
      <dgm:spPr/>
      <dgm:t>
        <a:bodyPr/>
        <a:lstStyle/>
        <a:p>
          <a:endParaRPr lang="es-AR"/>
        </a:p>
      </dgm:t>
    </dgm:pt>
    <dgm:pt modelId="{057C9F07-E956-4F70-A8AF-C18A3DEFC2D9}">
      <dgm:prSet/>
      <dgm:spPr/>
      <dgm:t>
        <a:bodyPr/>
        <a:lstStyle/>
        <a:p>
          <a:r>
            <a:rPr lang="es-AR" dirty="0"/>
            <a:t>Durabilidad: una transacción terminada con éxito realiza cambios permanentes en la BD, incluso si hay fallos en el sistema</a:t>
          </a:r>
          <a:endParaRPr lang="es-AR"/>
        </a:p>
      </dgm:t>
    </dgm:pt>
    <dgm:pt modelId="{6511450F-5FFF-47CD-BC19-F135595EA4CD}" type="parTrans" cxnId="{DFE18536-6938-43A5-ADFA-D6467DD4971F}">
      <dgm:prSet/>
      <dgm:spPr/>
      <dgm:t>
        <a:bodyPr/>
        <a:lstStyle/>
        <a:p>
          <a:endParaRPr lang="es-AR"/>
        </a:p>
      </dgm:t>
    </dgm:pt>
    <dgm:pt modelId="{EAFDC962-4277-4885-B09A-A9AE5E099428}" type="sibTrans" cxnId="{DFE18536-6938-43A5-ADFA-D6467DD4971F}">
      <dgm:prSet/>
      <dgm:spPr/>
      <dgm:t>
        <a:bodyPr/>
        <a:lstStyle/>
        <a:p>
          <a:endParaRPr lang="es-AR"/>
        </a:p>
      </dgm:t>
    </dgm:pt>
    <dgm:pt modelId="{58412934-6D41-49D9-9B4E-8BB6E94AC5B2}" type="pres">
      <dgm:prSet presAssocID="{6914FA7B-6978-458C-B071-B1BE0180C74D}" presName="linear" presStyleCnt="0">
        <dgm:presLayoutVars>
          <dgm:animLvl val="lvl"/>
          <dgm:resizeHandles val="exact"/>
        </dgm:presLayoutVars>
      </dgm:prSet>
      <dgm:spPr/>
    </dgm:pt>
    <dgm:pt modelId="{AAD9E6DB-DCBA-456E-888A-B8761150EC88}" type="pres">
      <dgm:prSet presAssocID="{B5341CB1-8486-4E90-9C8F-257871A983AE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20186A6B-655A-4AC5-BC4E-4ECC34F4C9B7}" type="pres">
      <dgm:prSet presAssocID="{B5341CB1-8486-4E90-9C8F-257871A983AE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2810D20D-78CA-4D83-87A3-4283A20CC112}" type="presOf" srcId="{FDDE5E72-0939-4F01-9143-2491CAC995A4}" destId="{20186A6B-655A-4AC5-BC4E-4ECC34F4C9B7}" srcOrd="0" destOrd="2" presId="urn:microsoft.com/office/officeart/2005/8/layout/vList2"/>
    <dgm:cxn modelId="{DFE18536-6938-43A5-ADFA-D6467DD4971F}" srcId="{17F221EA-A573-4559-ABB0-6798CE077FD1}" destId="{057C9F07-E956-4F70-A8AF-C18A3DEFC2D9}" srcOrd="3" destOrd="0" parTransId="{6511450F-5FFF-47CD-BC19-F135595EA4CD}" sibTransId="{EAFDC962-4277-4885-B09A-A9AE5E099428}"/>
    <dgm:cxn modelId="{21CFDA55-2A1B-4E84-88A5-746B106E4F68}" srcId="{17F221EA-A573-4559-ABB0-6798CE077FD1}" destId="{FDDE5E72-0939-4F01-9143-2491CAC995A4}" srcOrd="1" destOrd="0" parTransId="{A6554B2B-D50F-4AC7-A756-0C330366860D}" sibTransId="{48488F0C-98EC-47CD-BCCD-529A1DCA6DC4}"/>
    <dgm:cxn modelId="{1F5F5771-CBA5-47D0-B159-D566610D3AC9}" type="presOf" srcId="{B5341CB1-8486-4E90-9C8F-257871A983AE}" destId="{AAD9E6DB-DCBA-456E-888A-B8761150EC88}" srcOrd="0" destOrd="0" presId="urn:microsoft.com/office/officeart/2005/8/layout/vList2"/>
    <dgm:cxn modelId="{DE6592A1-2555-45B7-B9D9-BE87EABE95A6}" srcId="{B5341CB1-8486-4E90-9C8F-257871A983AE}" destId="{17F221EA-A573-4559-ABB0-6798CE077FD1}" srcOrd="0" destOrd="0" parTransId="{4824DE51-3AF5-4213-A809-838F620ADF24}" sibTransId="{6DE06ACE-74B7-4A5C-A943-48742E7CE041}"/>
    <dgm:cxn modelId="{2076CAB4-0FBE-40FF-B94C-32644438AB57}" type="presOf" srcId="{057C9F07-E956-4F70-A8AF-C18A3DEFC2D9}" destId="{20186A6B-655A-4AC5-BC4E-4ECC34F4C9B7}" srcOrd="0" destOrd="4" presId="urn:microsoft.com/office/officeart/2005/8/layout/vList2"/>
    <dgm:cxn modelId="{705A29C0-61F5-4C9E-B9AF-414BD3DAC5F7}" srcId="{17F221EA-A573-4559-ABB0-6798CE077FD1}" destId="{0BAB4D00-9F20-44FB-9BFF-B6B2E14FE743}" srcOrd="0" destOrd="0" parTransId="{FF58A074-0E96-4BAA-8C4E-F8CA3D6DA55F}" sibTransId="{EA026783-68B8-4EC5-AC56-54539FA723AB}"/>
    <dgm:cxn modelId="{7FE1FDC0-FD24-4CEA-A61B-479F0D126AD0}" type="presOf" srcId="{6914FA7B-6978-458C-B071-B1BE0180C74D}" destId="{58412934-6D41-49D9-9B4E-8BB6E94AC5B2}" srcOrd="0" destOrd="0" presId="urn:microsoft.com/office/officeart/2005/8/layout/vList2"/>
    <dgm:cxn modelId="{BDF8A0C1-DE31-4917-B5B2-AFC061B6A119}" type="presOf" srcId="{882EE5DC-9BC7-4D61-B251-9D888888193D}" destId="{20186A6B-655A-4AC5-BC4E-4ECC34F4C9B7}" srcOrd="0" destOrd="3" presId="urn:microsoft.com/office/officeart/2005/8/layout/vList2"/>
    <dgm:cxn modelId="{9625ACD8-37FD-453C-BE1E-31138C4D1957}" type="presOf" srcId="{17F221EA-A573-4559-ABB0-6798CE077FD1}" destId="{20186A6B-655A-4AC5-BC4E-4ECC34F4C9B7}" srcOrd="0" destOrd="0" presId="urn:microsoft.com/office/officeart/2005/8/layout/vList2"/>
    <dgm:cxn modelId="{FF6F4BE1-4578-426B-9162-C6AAA0D2FC8A}" type="presOf" srcId="{0BAB4D00-9F20-44FB-9BFF-B6B2E14FE743}" destId="{20186A6B-655A-4AC5-BC4E-4ECC34F4C9B7}" srcOrd="0" destOrd="1" presId="urn:microsoft.com/office/officeart/2005/8/layout/vList2"/>
    <dgm:cxn modelId="{5F65EDED-514B-4CFB-82EB-AFF73710A9C5}" srcId="{17F221EA-A573-4559-ABB0-6798CE077FD1}" destId="{882EE5DC-9BC7-4D61-B251-9D888888193D}" srcOrd="2" destOrd="0" parTransId="{D8210E09-0EF4-492F-A7EB-C677FF45D787}" sibTransId="{7E62A283-38EA-4D1A-AC3F-BE27D8ACB080}"/>
    <dgm:cxn modelId="{1E49EFEE-20CC-4341-9084-F334A44A432D}" srcId="{6914FA7B-6978-458C-B071-B1BE0180C74D}" destId="{B5341CB1-8486-4E90-9C8F-257871A983AE}" srcOrd="0" destOrd="0" parTransId="{961B66E0-B96E-42DA-87D9-B1A505C95E23}" sibTransId="{70205919-E7A7-4413-969F-F10E0BBACD2A}"/>
    <dgm:cxn modelId="{8D53D2EC-CBD6-4A65-AA15-6D92316AA784}" type="presParOf" srcId="{58412934-6D41-49D9-9B4E-8BB6E94AC5B2}" destId="{AAD9E6DB-DCBA-456E-888A-B8761150EC88}" srcOrd="0" destOrd="0" presId="urn:microsoft.com/office/officeart/2005/8/layout/vList2"/>
    <dgm:cxn modelId="{B2681264-E9CA-464F-8FB9-7E6EC8142394}" type="presParOf" srcId="{58412934-6D41-49D9-9B4E-8BB6E94AC5B2}" destId="{20186A6B-655A-4AC5-BC4E-4ECC34F4C9B7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9D09732-BE74-42FB-ADB0-B463C9B9C14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738F884-0662-43CB-96E2-EBD4D9C97BC1}">
      <dgm:prSet phldrT="[Texto]"/>
      <dgm:spPr/>
      <dgm:t>
        <a:bodyPr/>
        <a:lstStyle/>
        <a:p>
          <a:r>
            <a:rPr lang="es-AR" altLang="es-AR" dirty="0"/>
            <a:t>Estados de una transacción</a:t>
          </a:r>
          <a:endParaRPr lang="es-AR" dirty="0"/>
        </a:p>
      </dgm:t>
    </dgm:pt>
    <dgm:pt modelId="{41626EF5-D4C5-4835-A4AF-40B563CD2A3C}" type="parTrans" cxnId="{CBC4EF7D-39D3-4B49-B23F-6CA92DF2D38F}">
      <dgm:prSet/>
      <dgm:spPr/>
      <dgm:t>
        <a:bodyPr/>
        <a:lstStyle/>
        <a:p>
          <a:endParaRPr lang="es-AR"/>
        </a:p>
      </dgm:t>
    </dgm:pt>
    <dgm:pt modelId="{42DFA863-8337-4C6F-95EC-8EB68F6EFF72}" type="sibTrans" cxnId="{CBC4EF7D-39D3-4B49-B23F-6CA92DF2D38F}">
      <dgm:prSet/>
      <dgm:spPr/>
      <dgm:t>
        <a:bodyPr/>
        <a:lstStyle/>
        <a:p>
          <a:endParaRPr lang="es-AR"/>
        </a:p>
      </dgm:t>
    </dgm:pt>
    <dgm:pt modelId="{EE5E3ADD-03CC-4FF1-8D20-BB7A986F9785}">
      <dgm:prSet/>
      <dgm:spPr/>
      <dgm:t>
        <a:bodyPr/>
        <a:lstStyle/>
        <a:p>
          <a:r>
            <a:rPr lang="es-AR" altLang="es-AR"/>
            <a:t>Activa: estado inicial, estado normal durante la ejecución.</a:t>
          </a:r>
          <a:endParaRPr lang="es-AR" altLang="es-AR" dirty="0"/>
        </a:p>
      </dgm:t>
    </dgm:pt>
    <dgm:pt modelId="{C02DE3E8-BE2D-4AA4-9491-CDF5005E6E74}" type="parTrans" cxnId="{1ED609F4-E69B-4010-83B7-BC06C292ABDA}">
      <dgm:prSet/>
      <dgm:spPr/>
      <dgm:t>
        <a:bodyPr/>
        <a:lstStyle/>
        <a:p>
          <a:endParaRPr lang="es-AR"/>
        </a:p>
      </dgm:t>
    </dgm:pt>
    <dgm:pt modelId="{595A291D-FBA5-4BA4-A3B4-540AD03A736A}" type="sibTrans" cxnId="{1ED609F4-E69B-4010-83B7-BC06C292ABDA}">
      <dgm:prSet/>
      <dgm:spPr/>
      <dgm:t>
        <a:bodyPr/>
        <a:lstStyle/>
        <a:p>
          <a:endParaRPr lang="es-AR"/>
        </a:p>
      </dgm:t>
    </dgm:pt>
    <dgm:pt modelId="{5AADA762-C19B-44FE-B3BE-56FFE3612C4F}">
      <dgm:prSet/>
      <dgm:spPr/>
      <dgm:t>
        <a:bodyPr/>
        <a:lstStyle/>
        <a:p>
          <a:r>
            <a:rPr lang="es-AR" altLang="es-AR"/>
            <a:t>Parcialmente Cometida: después de ejecutarse la última instrucción</a:t>
          </a:r>
          <a:endParaRPr lang="es-AR" altLang="es-AR" dirty="0"/>
        </a:p>
      </dgm:t>
    </dgm:pt>
    <dgm:pt modelId="{00F48C00-C225-497A-B925-1FE274AAFDDB}" type="parTrans" cxnId="{09B10D97-9C39-48B0-B715-254AF7A86770}">
      <dgm:prSet/>
      <dgm:spPr/>
      <dgm:t>
        <a:bodyPr/>
        <a:lstStyle/>
        <a:p>
          <a:endParaRPr lang="es-AR"/>
        </a:p>
      </dgm:t>
    </dgm:pt>
    <dgm:pt modelId="{358A6B6B-7605-4592-9CC6-ACBC97069EEC}" type="sibTrans" cxnId="{09B10D97-9C39-48B0-B715-254AF7A86770}">
      <dgm:prSet/>
      <dgm:spPr/>
      <dgm:t>
        <a:bodyPr/>
        <a:lstStyle/>
        <a:p>
          <a:endParaRPr lang="es-AR"/>
        </a:p>
      </dgm:t>
    </dgm:pt>
    <dgm:pt modelId="{8D72DD6F-12CC-4562-BF86-2DBF1A088F7B}">
      <dgm:prSet/>
      <dgm:spPr/>
      <dgm:t>
        <a:bodyPr/>
        <a:lstStyle/>
        <a:p>
          <a:r>
            <a:rPr lang="es-AR" altLang="es-AR"/>
            <a:t>Fallada: luego de descubrir que no puede seguir la ejecución normal</a:t>
          </a:r>
          <a:endParaRPr lang="es-AR" altLang="es-AR" dirty="0"/>
        </a:p>
      </dgm:t>
    </dgm:pt>
    <dgm:pt modelId="{39EB531D-B518-4AB1-82DB-7638E56D01E6}" type="parTrans" cxnId="{FCEAACA3-0ECF-45B8-8F45-68D248246145}">
      <dgm:prSet/>
      <dgm:spPr/>
      <dgm:t>
        <a:bodyPr/>
        <a:lstStyle/>
        <a:p>
          <a:endParaRPr lang="es-AR"/>
        </a:p>
      </dgm:t>
    </dgm:pt>
    <dgm:pt modelId="{9C028420-42C5-4F8A-9261-EDC821B4B8BE}" type="sibTrans" cxnId="{FCEAACA3-0ECF-45B8-8F45-68D248246145}">
      <dgm:prSet/>
      <dgm:spPr/>
      <dgm:t>
        <a:bodyPr/>
        <a:lstStyle/>
        <a:p>
          <a:endParaRPr lang="es-AR"/>
        </a:p>
      </dgm:t>
    </dgm:pt>
    <dgm:pt modelId="{932393D7-FE4B-40FC-BE07-98332E718E29}">
      <dgm:prSet/>
      <dgm:spPr/>
      <dgm:t>
        <a:bodyPr/>
        <a:lstStyle/>
        <a:p>
          <a:r>
            <a:rPr lang="es-AR" altLang="es-AR"/>
            <a:t>Abortada: después de haber retrocedido la transacción y restablecido la BD al estado anterior al comienzo de la transacción.</a:t>
          </a:r>
          <a:endParaRPr lang="es-AR" altLang="es-AR" dirty="0"/>
        </a:p>
      </dgm:t>
    </dgm:pt>
    <dgm:pt modelId="{C1222FF5-A484-45B0-AA53-C28B0F6D53B8}" type="parTrans" cxnId="{463FBD81-F83A-494C-89FF-A2BB59E015F7}">
      <dgm:prSet/>
      <dgm:spPr/>
      <dgm:t>
        <a:bodyPr/>
        <a:lstStyle/>
        <a:p>
          <a:endParaRPr lang="es-AR"/>
        </a:p>
      </dgm:t>
    </dgm:pt>
    <dgm:pt modelId="{090478ED-6298-40A5-B6F2-53939D6FB2DE}" type="sibTrans" cxnId="{463FBD81-F83A-494C-89FF-A2BB59E015F7}">
      <dgm:prSet/>
      <dgm:spPr/>
      <dgm:t>
        <a:bodyPr/>
        <a:lstStyle/>
        <a:p>
          <a:endParaRPr lang="es-AR"/>
        </a:p>
      </dgm:t>
    </dgm:pt>
    <dgm:pt modelId="{C6707232-C273-43A2-9F2E-49CF4ADB039B}">
      <dgm:prSet/>
      <dgm:spPr/>
      <dgm:t>
        <a:bodyPr/>
        <a:lstStyle/>
        <a:p>
          <a:r>
            <a:rPr lang="es-AR" altLang="es-AR"/>
            <a:t>Cometida: tras completarse con éxito.</a:t>
          </a:r>
          <a:endParaRPr lang="es-AR" altLang="es-AR" dirty="0"/>
        </a:p>
      </dgm:t>
    </dgm:pt>
    <dgm:pt modelId="{EF19C757-A16A-48B5-8B7F-07E103A1E3B2}" type="parTrans" cxnId="{7D2EED90-1F53-4690-95B2-FC94872133C7}">
      <dgm:prSet/>
      <dgm:spPr/>
      <dgm:t>
        <a:bodyPr/>
        <a:lstStyle/>
        <a:p>
          <a:endParaRPr lang="es-AR"/>
        </a:p>
      </dgm:t>
    </dgm:pt>
    <dgm:pt modelId="{572014EF-AD73-4C3B-9C84-41C587EE7980}" type="sibTrans" cxnId="{7D2EED90-1F53-4690-95B2-FC94872133C7}">
      <dgm:prSet/>
      <dgm:spPr/>
      <dgm:t>
        <a:bodyPr/>
        <a:lstStyle/>
        <a:p>
          <a:endParaRPr lang="es-AR"/>
        </a:p>
      </dgm:t>
    </dgm:pt>
    <dgm:pt modelId="{AFDBD79D-2168-4429-AB26-0BBD6215FAF8}" type="pres">
      <dgm:prSet presAssocID="{29D09732-BE74-42FB-ADB0-B463C9B9C143}" presName="linear" presStyleCnt="0">
        <dgm:presLayoutVars>
          <dgm:animLvl val="lvl"/>
          <dgm:resizeHandles val="exact"/>
        </dgm:presLayoutVars>
      </dgm:prSet>
      <dgm:spPr/>
    </dgm:pt>
    <dgm:pt modelId="{0BC8DAE3-B965-4406-B7E0-7142E6B352D1}" type="pres">
      <dgm:prSet presAssocID="{E738F884-0662-43CB-96E2-EBD4D9C97BC1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C8BC91FE-C826-4315-883D-04197940761E}" type="pres">
      <dgm:prSet presAssocID="{E738F884-0662-43CB-96E2-EBD4D9C97BC1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34BA3013-79E7-468B-BF96-B42CD7387A87}" type="presOf" srcId="{8D72DD6F-12CC-4562-BF86-2DBF1A088F7B}" destId="{C8BC91FE-C826-4315-883D-04197940761E}" srcOrd="0" destOrd="2" presId="urn:microsoft.com/office/officeart/2005/8/layout/vList2"/>
    <dgm:cxn modelId="{06769F4B-4E9E-45C3-966E-1B3AC774B83B}" type="presOf" srcId="{E738F884-0662-43CB-96E2-EBD4D9C97BC1}" destId="{0BC8DAE3-B965-4406-B7E0-7142E6B352D1}" srcOrd="0" destOrd="0" presId="urn:microsoft.com/office/officeart/2005/8/layout/vList2"/>
    <dgm:cxn modelId="{9E32686F-D00D-44FB-ACAA-26C2F35CB4FE}" type="presOf" srcId="{5AADA762-C19B-44FE-B3BE-56FFE3612C4F}" destId="{C8BC91FE-C826-4315-883D-04197940761E}" srcOrd="0" destOrd="1" presId="urn:microsoft.com/office/officeart/2005/8/layout/vList2"/>
    <dgm:cxn modelId="{42D75771-0AB5-49F5-9994-465901B9F128}" type="presOf" srcId="{29D09732-BE74-42FB-ADB0-B463C9B9C143}" destId="{AFDBD79D-2168-4429-AB26-0BBD6215FAF8}" srcOrd="0" destOrd="0" presId="urn:microsoft.com/office/officeart/2005/8/layout/vList2"/>
    <dgm:cxn modelId="{CBC4EF7D-39D3-4B49-B23F-6CA92DF2D38F}" srcId="{29D09732-BE74-42FB-ADB0-B463C9B9C143}" destId="{E738F884-0662-43CB-96E2-EBD4D9C97BC1}" srcOrd="0" destOrd="0" parTransId="{41626EF5-D4C5-4835-A4AF-40B563CD2A3C}" sibTransId="{42DFA863-8337-4C6F-95EC-8EB68F6EFF72}"/>
    <dgm:cxn modelId="{463FBD81-F83A-494C-89FF-A2BB59E015F7}" srcId="{E738F884-0662-43CB-96E2-EBD4D9C97BC1}" destId="{932393D7-FE4B-40FC-BE07-98332E718E29}" srcOrd="3" destOrd="0" parTransId="{C1222FF5-A484-45B0-AA53-C28B0F6D53B8}" sibTransId="{090478ED-6298-40A5-B6F2-53939D6FB2DE}"/>
    <dgm:cxn modelId="{7D2EED90-1F53-4690-95B2-FC94872133C7}" srcId="{E738F884-0662-43CB-96E2-EBD4D9C97BC1}" destId="{C6707232-C273-43A2-9F2E-49CF4ADB039B}" srcOrd="4" destOrd="0" parTransId="{EF19C757-A16A-48B5-8B7F-07E103A1E3B2}" sibTransId="{572014EF-AD73-4C3B-9C84-41C587EE7980}"/>
    <dgm:cxn modelId="{09B10D97-9C39-48B0-B715-254AF7A86770}" srcId="{E738F884-0662-43CB-96E2-EBD4D9C97BC1}" destId="{5AADA762-C19B-44FE-B3BE-56FFE3612C4F}" srcOrd="1" destOrd="0" parTransId="{00F48C00-C225-497A-B925-1FE274AAFDDB}" sibTransId="{358A6B6B-7605-4592-9CC6-ACBC97069EEC}"/>
    <dgm:cxn modelId="{FCEAACA3-0ECF-45B8-8F45-68D248246145}" srcId="{E738F884-0662-43CB-96E2-EBD4D9C97BC1}" destId="{8D72DD6F-12CC-4562-BF86-2DBF1A088F7B}" srcOrd="2" destOrd="0" parTransId="{39EB531D-B518-4AB1-82DB-7638E56D01E6}" sibTransId="{9C028420-42C5-4F8A-9261-EDC821B4B8BE}"/>
    <dgm:cxn modelId="{3C8B79B2-F51F-4543-A6C6-91F5CFB7FE38}" type="presOf" srcId="{EE5E3ADD-03CC-4FF1-8D20-BB7A986F9785}" destId="{C8BC91FE-C826-4315-883D-04197940761E}" srcOrd="0" destOrd="0" presId="urn:microsoft.com/office/officeart/2005/8/layout/vList2"/>
    <dgm:cxn modelId="{75BEA0F1-931D-46AD-B8C6-A0840F993C26}" type="presOf" srcId="{932393D7-FE4B-40FC-BE07-98332E718E29}" destId="{C8BC91FE-C826-4315-883D-04197940761E}" srcOrd="0" destOrd="3" presId="urn:microsoft.com/office/officeart/2005/8/layout/vList2"/>
    <dgm:cxn modelId="{8018F1F1-47BB-4875-85EC-246D56D024DD}" type="presOf" srcId="{C6707232-C273-43A2-9F2E-49CF4ADB039B}" destId="{C8BC91FE-C826-4315-883D-04197940761E}" srcOrd="0" destOrd="4" presId="urn:microsoft.com/office/officeart/2005/8/layout/vList2"/>
    <dgm:cxn modelId="{1ED609F4-E69B-4010-83B7-BC06C292ABDA}" srcId="{E738F884-0662-43CB-96E2-EBD4D9C97BC1}" destId="{EE5E3ADD-03CC-4FF1-8D20-BB7A986F9785}" srcOrd="0" destOrd="0" parTransId="{C02DE3E8-BE2D-4AA4-9491-CDF5005E6E74}" sibTransId="{595A291D-FBA5-4BA4-A3B4-540AD03A736A}"/>
    <dgm:cxn modelId="{538D1911-CBA1-4158-947A-8318FC361C67}" type="presParOf" srcId="{AFDBD79D-2168-4429-AB26-0BBD6215FAF8}" destId="{0BC8DAE3-B965-4406-B7E0-7142E6B352D1}" srcOrd="0" destOrd="0" presId="urn:microsoft.com/office/officeart/2005/8/layout/vList2"/>
    <dgm:cxn modelId="{89942B18-FC86-425B-A670-DBBDB8EC741C}" type="presParOf" srcId="{AFDBD79D-2168-4429-AB26-0BBD6215FAF8}" destId="{C8BC91FE-C826-4315-883D-04197940761E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45CD95C-1297-4584-BE3D-E9B47FBFC1E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C561F70-D244-4713-94AE-320E409DEE85}">
      <dgm:prSet phldrT="[Texto]"/>
      <dgm:spPr/>
      <dgm:t>
        <a:bodyPr/>
        <a:lstStyle/>
        <a:p>
          <a:r>
            <a:rPr lang="es-AR" altLang="es-AR" dirty="0"/>
            <a:t>Diagrama de estado de una transacción</a:t>
          </a:r>
          <a:endParaRPr lang="es-AR" dirty="0"/>
        </a:p>
      </dgm:t>
    </dgm:pt>
    <dgm:pt modelId="{E8C85D92-1CFB-447B-BF32-A0741D47D08F}" type="parTrans" cxnId="{58E67C25-ED97-4216-A0F0-4EB5064BE1D4}">
      <dgm:prSet/>
      <dgm:spPr/>
      <dgm:t>
        <a:bodyPr/>
        <a:lstStyle/>
        <a:p>
          <a:endParaRPr lang="es-AR"/>
        </a:p>
      </dgm:t>
    </dgm:pt>
    <dgm:pt modelId="{58E19949-107E-4F05-B925-196B9ECBF1A4}" type="sibTrans" cxnId="{58E67C25-ED97-4216-A0F0-4EB5064BE1D4}">
      <dgm:prSet/>
      <dgm:spPr/>
      <dgm:t>
        <a:bodyPr/>
        <a:lstStyle/>
        <a:p>
          <a:endParaRPr lang="es-AR"/>
        </a:p>
      </dgm:t>
    </dgm:pt>
    <dgm:pt modelId="{88DB678B-C0CD-4E2F-A1BB-7B4AC9037580}">
      <dgm:prSet phldrT="[Texto]"/>
      <dgm:spPr/>
      <dgm:t>
        <a:bodyPr/>
        <a:lstStyle/>
        <a:p>
          <a:endParaRPr lang="es-AR" dirty="0"/>
        </a:p>
      </dgm:t>
    </dgm:pt>
    <dgm:pt modelId="{6EBD0A60-3EC1-4F5D-AC23-CFC031F3B760}" type="parTrans" cxnId="{290FBC9D-BF64-4FA8-ADB3-44B0DCD949EA}">
      <dgm:prSet/>
      <dgm:spPr/>
      <dgm:t>
        <a:bodyPr/>
        <a:lstStyle/>
        <a:p>
          <a:endParaRPr lang="es-AR"/>
        </a:p>
      </dgm:t>
    </dgm:pt>
    <dgm:pt modelId="{B337EB0D-6C42-41E2-9063-2CE68099E55E}" type="sibTrans" cxnId="{290FBC9D-BF64-4FA8-ADB3-44B0DCD949EA}">
      <dgm:prSet/>
      <dgm:spPr/>
      <dgm:t>
        <a:bodyPr/>
        <a:lstStyle/>
        <a:p>
          <a:endParaRPr lang="es-AR"/>
        </a:p>
      </dgm:t>
    </dgm:pt>
    <dgm:pt modelId="{D91737F6-FC22-43C0-92B8-1ABC402FFD77}">
      <dgm:prSet phldrT="[Texto]"/>
      <dgm:spPr/>
      <dgm:t>
        <a:bodyPr/>
        <a:lstStyle/>
        <a:p>
          <a:endParaRPr lang="es-AR" dirty="0"/>
        </a:p>
      </dgm:t>
    </dgm:pt>
    <dgm:pt modelId="{C6D764A9-E96F-44AE-965A-C5DA7FB47901}" type="parTrans" cxnId="{7A2393BA-9515-441A-ADB1-0D39F9965FD7}">
      <dgm:prSet/>
      <dgm:spPr/>
      <dgm:t>
        <a:bodyPr/>
        <a:lstStyle/>
        <a:p>
          <a:endParaRPr lang="es-AR"/>
        </a:p>
      </dgm:t>
    </dgm:pt>
    <dgm:pt modelId="{DCCCBEA4-050A-4262-B6A4-2DAB268CD6F5}" type="sibTrans" cxnId="{7A2393BA-9515-441A-ADB1-0D39F9965FD7}">
      <dgm:prSet/>
      <dgm:spPr/>
      <dgm:t>
        <a:bodyPr/>
        <a:lstStyle/>
        <a:p>
          <a:endParaRPr lang="es-AR"/>
        </a:p>
      </dgm:t>
    </dgm:pt>
    <dgm:pt modelId="{A6D0F23E-9832-44B6-A182-B9FE528E59DA}">
      <dgm:prSet phldrT="[Texto]"/>
      <dgm:spPr/>
      <dgm:t>
        <a:bodyPr/>
        <a:lstStyle/>
        <a:p>
          <a:endParaRPr lang="es-AR" dirty="0"/>
        </a:p>
      </dgm:t>
    </dgm:pt>
    <dgm:pt modelId="{536D742A-3706-4AEE-BB69-3039E4740338}" type="parTrans" cxnId="{28B5C012-D885-47AA-B111-E99D24C18171}">
      <dgm:prSet/>
      <dgm:spPr/>
      <dgm:t>
        <a:bodyPr/>
        <a:lstStyle/>
        <a:p>
          <a:endParaRPr lang="es-AR"/>
        </a:p>
      </dgm:t>
    </dgm:pt>
    <dgm:pt modelId="{F1299321-F661-4F42-88EE-2BB86BA8A44B}" type="sibTrans" cxnId="{28B5C012-D885-47AA-B111-E99D24C18171}">
      <dgm:prSet/>
      <dgm:spPr/>
      <dgm:t>
        <a:bodyPr/>
        <a:lstStyle/>
        <a:p>
          <a:endParaRPr lang="es-AR"/>
        </a:p>
      </dgm:t>
    </dgm:pt>
    <dgm:pt modelId="{67CF2C9E-709C-4DB7-AB69-D7197916FA1E}">
      <dgm:prSet phldrT="[Texto]"/>
      <dgm:spPr/>
      <dgm:t>
        <a:bodyPr/>
        <a:lstStyle/>
        <a:p>
          <a:endParaRPr lang="es-AR" dirty="0"/>
        </a:p>
      </dgm:t>
    </dgm:pt>
    <dgm:pt modelId="{2D23445A-F33C-4461-9A80-F6C38969E27C}" type="parTrans" cxnId="{B58732F3-0E17-4822-BEAD-1243A03C0464}">
      <dgm:prSet/>
      <dgm:spPr/>
      <dgm:t>
        <a:bodyPr/>
        <a:lstStyle/>
        <a:p>
          <a:endParaRPr lang="es-AR"/>
        </a:p>
      </dgm:t>
    </dgm:pt>
    <dgm:pt modelId="{0F893424-2FC4-4D09-A89E-84CE7A3707D2}" type="sibTrans" cxnId="{B58732F3-0E17-4822-BEAD-1243A03C0464}">
      <dgm:prSet/>
      <dgm:spPr/>
      <dgm:t>
        <a:bodyPr/>
        <a:lstStyle/>
        <a:p>
          <a:endParaRPr lang="es-AR"/>
        </a:p>
      </dgm:t>
    </dgm:pt>
    <dgm:pt modelId="{7B814BD9-7CB5-4637-8E7C-7BE5DC6FACB3}">
      <dgm:prSet phldrT="[Texto]"/>
      <dgm:spPr/>
      <dgm:t>
        <a:bodyPr/>
        <a:lstStyle/>
        <a:p>
          <a:endParaRPr lang="es-AR" dirty="0"/>
        </a:p>
      </dgm:t>
    </dgm:pt>
    <dgm:pt modelId="{A35619CE-3746-4EDD-9D03-FB36E2FE5A17}" type="parTrans" cxnId="{C842F2A9-3FB1-4E56-B9C9-8710A78D94FC}">
      <dgm:prSet/>
      <dgm:spPr/>
      <dgm:t>
        <a:bodyPr/>
        <a:lstStyle/>
        <a:p>
          <a:endParaRPr lang="es-AR"/>
        </a:p>
      </dgm:t>
    </dgm:pt>
    <dgm:pt modelId="{E19BB8DA-AD24-49EF-A29C-F83CA6903EFE}" type="sibTrans" cxnId="{C842F2A9-3FB1-4E56-B9C9-8710A78D94FC}">
      <dgm:prSet/>
      <dgm:spPr/>
      <dgm:t>
        <a:bodyPr/>
        <a:lstStyle/>
        <a:p>
          <a:endParaRPr lang="es-AR"/>
        </a:p>
      </dgm:t>
    </dgm:pt>
    <dgm:pt modelId="{EBD1B2E7-EDCF-4B9F-BA50-F212BC0F1106}">
      <dgm:prSet phldrT="[Texto]"/>
      <dgm:spPr/>
      <dgm:t>
        <a:bodyPr/>
        <a:lstStyle/>
        <a:p>
          <a:endParaRPr lang="es-AR" dirty="0"/>
        </a:p>
      </dgm:t>
    </dgm:pt>
    <dgm:pt modelId="{26DCCDD7-E4DF-4B85-9390-9CA3C7110A76}" type="parTrans" cxnId="{1FA5423E-B3CE-4F7A-A8F2-734F3DE04B5C}">
      <dgm:prSet/>
      <dgm:spPr/>
      <dgm:t>
        <a:bodyPr/>
        <a:lstStyle/>
        <a:p>
          <a:endParaRPr lang="es-AR"/>
        </a:p>
      </dgm:t>
    </dgm:pt>
    <dgm:pt modelId="{A3159613-B13C-4EB4-8735-DD1A8BB3ED9D}" type="sibTrans" cxnId="{1FA5423E-B3CE-4F7A-A8F2-734F3DE04B5C}">
      <dgm:prSet/>
      <dgm:spPr/>
      <dgm:t>
        <a:bodyPr/>
        <a:lstStyle/>
        <a:p>
          <a:endParaRPr lang="es-AR"/>
        </a:p>
      </dgm:t>
    </dgm:pt>
    <dgm:pt modelId="{56C8DD64-D273-422D-855E-5E1AFAAB9A3F}" type="pres">
      <dgm:prSet presAssocID="{345CD95C-1297-4584-BE3D-E9B47FBFC1EA}" presName="linear" presStyleCnt="0">
        <dgm:presLayoutVars>
          <dgm:animLvl val="lvl"/>
          <dgm:resizeHandles val="exact"/>
        </dgm:presLayoutVars>
      </dgm:prSet>
      <dgm:spPr/>
    </dgm:pt>
    <dgm:pt modelId="{D94540CD-85B7-4BBB-B1AA-A82B408A4B8C}" type="pres">
      <dgm:prSet presAssocID="{4C561F70-D244-4713-94AE-320E409DEE85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03F80DEB-1C41-4B09-8100-208020F3CE4D}" type="pres">
      <dgm:prSet presAssocID="{4C561F70-D244-4713-94AE-320E409DEE85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8AB55001-246A-4A64-A54F-3650046C1822}" type="presOf" srcId="{7B814BD9-7CB5-4637-8E7C-7BE5DC6FACB3}" destId="{03F80DEB-1C41-4B09-8100-208020F3CE4D}" srcOrd="0" destOrd="3" presId="urn:microsoft.com/office/officeart/2005/8/layout/vList2"/>
    <dgm:cxn modelId="{3F609E02-3E20-4E72-B9FD-41CCD93F4FD6}" type="presOf" srcId="{EBD1B2E7-EDCF-4B9F-BA50-F212BC0F1106}" destId="{03F80DEB-1C41-4B09-8100-208020F3CE4D}" srcOrd="0" destOrd="4" presId="urn:microsoft.com/office/officeart/2005/8/layout/vList2"/>
    <dgm:cxn modelId="{44BEB812-9F72-4EDA-ACE5-115286DA36FA}" type="presOf" srcId="{88DB678B-C0CD-4E2F-A1BB-7B4AC9037580}" destId="{03F80DEB-1C41-4B09-8100-208020F3CE4D}" srcOrd="0" destOrd="5" presId="urn:microsoft.com/office/officeart/2005/8/layout/vList2"/>
    <dgm:cxn modelId="{28B5C012-D885-47AA-B111-E99D24C18171}" srcId="{4C561F70-D244-4713-94AE-320E409DEE85}" destId="{A6D0F23E-9832-44B6-A182-B9FE528E59DA}" srcOrd="1" destOrd="0" parTransId="{536D742A-3706-4AEE-BB69-3039E4740338}" sibTransId="{F1299321-F661-4F42-88EE-2BB86BA8A44B}"/>
    <dgm:cxn modelId="{58E67C25-ED97-4216-A0F0-4EB5064BE1D4}" srcId="{345CD95C-1297-4584-BE3D-E9B47FBFC1EA}" destId="{4C561F70-D244-4713-94AE-320E409DEE85}" srcOrd="0" destOrd="0" parTransId="{E8C85D92-1CFB-447B-BF32-A0741D47D08F}" sibTransId="{58E19949-107E-4F05-B925-196B9ECBF1A4}"/>
    <dgm:cxn modelId="{1AE30C26-3B1E-4096-8234-FF1E83E8A4E5}" type="presOf" srcId="{A6D0F23E-9832-44B6-A182-B9FE528E59DA}" destId="{03F80DEB-1C41-4B09-8100-208020F3CE4D}" srcOrd="0" destOrd="1" presId="urn:microsoft.com/office/officeart/2005/8/layout/vList2"/>
    <dgm:cxn modelId="{B41E8234-36A2-4705-AA52-8EC93D825929}" type="presOf" srcId="{345CD95C-1297-4584-BE3D-E9B47FBFC1EA}" destId="{56C8DD64-D273-422D-855E-5E1AFAAB9A3F}" srcOrd="0" destOrd="0" presId="urn:microsoft.com/office/officeart/2005/8/layout/vList2"/>
    <dgm:cxn modelId="{1FA5423E-B3CE-4F7A-A8F2-734F3DE04B5C}" srcId="{4C561F70-D244-4713-94AE-320E409DEE85}" destId="{EBD1B2E7-EDCF-4B9F-BA50-F212BC0F1106}" srcOrd="4" destOrd="0" parTransId="{26DCCDD7-E4DF-4B85-9390-9CA3C7110A76}" sibTransId="{A3159613-B13C-4EB4-8735-DD1A8BB3ED9D}"/>
    <dgm:cxn modelId="{B095A93E-EC83-439F-86C8-BF3C91BB60C3}" type="presOf" srcId="{4C561F70-D244-4713-94AE-320E409DEE85}" destId="{D94540CD-85B7-4BBB-B1AA-A82B408A4B8C}" srcOrd="0" destOrd="0" presId="urn:microsoft.com/office/officeart/2005/8/layout/vList2"/>
    <dgm:cxn modelId="{B31D3991-327C-4289-88E4-224F489AFA3E}" type="presOf" srcId="{67CF2C9E-709C-4DB7-AB69-D7197916FA1E}" destId="{03F80DEB-1C41-4B09-8100-208020F3CE4D}" srcOrd="0" destOrd="2" presId="urn:microsoft.com/office/officeart/2005/8/layout/vList2"/>
    <dgm:cxn modelId="{290FBC9D-BF64-4FA8-ADB3-44B0DCD949EA}" srcId="{4C561F70-D244-4713-94AE-320E409DEE85}" destId="{88DB678B-C0CD-4E2F-A1BB-7B4AC9037580}" srcOrd="5" destOrd="0" parTransId="{6EBD0A60-3EC1-4F5D-AC23-CFC031F3B760}" sibTransId="{B337EB0D-6C42-41E2-9063-2CE68099E55E}"/>
    <dgm:cxn modelId="{C842F2A9-3FB1-4E56-B9C9-8710A78D94FC}" srcId="{4C561F70-D244-4713-94AE-320E409DEE85}" destId="{7B814BD9-7CB5-4637-8E7C-7BE5DC6FACB3}" srcOrd="3" destOrd="0" parTransId="{A35619CE-3746-4EDD-9D03-FB36E2FE5A17}" sibTransId="{E19BB8DA-AD24-49EF-A29C-F83CA6903EFE}"/>
    <dgm:cxn modelId="{7A2393BA-9515-441A-ADB1-0D39F9965FD7}" srcId="{4C561F70-D244-4713-94AE-320E409DEE85}" destId="{D91737F6-FC22-43C0-92B8-1ABC402FFD77}" srcOrd="0" destOrd="0" parTransId="{C6D764A9-E96F-44AE-965A-C5DA7FB47901}" sibTransId="{DCCCBEA4-050A-4262-B6A4-2DAB268CD6F5}"/>
    <dgm:cxn modelId="{DCDA2DD0-932D-473A-A739-EF761229C37A}" type="presOf" srcId="{D91737F6-FC22-43C0-92B8-1ABC402FFD77}" destId="{03F80DEB-1C41-4B09-8100-208020F3CE4D}" srcOrd="0" destOrd="0" presId="urn:microsoft.com/office/officeart/2005/8/layout/vList2"/>
    <dgm:cxn modelId="{B58732F3-0E17-4822-BEAD-1243A03C0464}" srcId="{4C561F70-D244-4713-94AE-320E409DEE85}" destId="{67CF2C9E-709C-4DB7-AB69-D7197916FA1E}" srcOrd="2" destOrd="0" parTransId="{2D23445A-F33C-4461-9A80-F6C38969E27C}" sibTransId="{0F893424-2FC4-4D09-A89E-84CE7A3707D2}"/>
    <dgm:cxn modelId="{71A9DB26-EFCA-4CE2-BF30-F49CC1DC988C}" type="presParOf" srcId="{56C8DD64-D273-422D-855E-5E1AFAAB9A3F}" destId="{D94540CD-85B7-4BBB-B1AA-A82B408A4B8C}" srcOrd="0" destOrd="0" presId="urn:microsoft.com/office/officeart/2005/8/layout/vList2"/>
    <dgm:cxn modelId="{CE39167D-F158-4FE3-9BC9-E790CE383AA8}" type="presParOf" srcId="{56C8DD64-D273-422D-855E-5E1AFAAB9A3F}" destId="{03F80DEB-1C41-4B09-8100-208020F3CE4D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29F06DD-F4C6-41A4-B1A5-B08AF7AAAC4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1A4E4D6-93E4-4C41-B005-4944AA002D68}">
      <dgm:prSet phldrT="[Texto]"/>
      <dgm:spPr/>
      <dgm:t>
        <a:bodyPr/>
        <a:lstStyle/>
        <a:p>
          <a:r>
            <a:rPr lang="es-AR" altLang="es-AR"/>
            <a:t>Modelo de transacción	</a:t>
          </a:r>
          <a:endParaRPr lang="es-AR"/>
        </a:p>
      </dgm:t>
    </dgm:pt>
    <dgm:pt modelId="{88F4BA72-295D-4902-908F-93CB144A33FA}" type="parTrans" cxnId="{0F71132A-CF44-4063-A032-6C4AA6F97559}">
      <dgm:prSet/>
      <dgm:spPr/>
      <dgm:t>
        <a:bodyPr/>
        <a:lstStyle/>
        <a:p>
          <a:endParaRPr lang="es-AR"/>
        </a:p>
      </dgm:t>
    </dgm:pt>
    <dgm:pt modelId="{F82D2C31-2145-4AD2-BA9E-1B15ABFAF167}" type="sibTrans" cxnId="{0F71132A-CF44-4063-A032-6C4AA6F97559}">
      <dgm:prSet/>
      <dgm:spPr/>
      <dgm:t>
        <a:bodyPr/>
        <a:lstStyle/>
        <a:p>
          <a:endParaRPr lang="es-AR"/>
        </a:p>
      </dgm:t>
    </dgm:pt>
    <dgm:pt modelId="{ADB7C0F1-BE02-4382-997B-AA7FFBDC8AA5}">
      <dgm:prSet/>
      <dgm:spPr/>
      <dgm:t>
        <a:bodyPr/>
        <a:lstStyle/>
        <a:p>
          <a:r>
            <a:rPr lang="es-AR" altLang="es-AR" dirty="0"/>
            <a:t>READ ( A, a1)</a:t>
          </a:r>
        </a:p>
      </dgm:t>
    </dgm:pt>
    <dgm:pt modelId="{40D90B3B-6161-4060-86D3-478844AC1609}" type="parTrans" cxnId="{3C68ACCE-C140-4AF3-A470-A30670770FB8}">
      <dgm:prSet/>
      <dgm:spPr/>
      <dgm:t>
        <a:bodyPr/>
        <a:lstStyle/>
        <a:p>
          <a:endParaRPr lang="es-AR"/>
        </a:p>
      </dgm:t>
    </dgm:pt>
    <dgm:pt modelId="{7B4C5B7F-E214-4881-9EAC-6476834F1E7D}" type="sibTrans" cxnId="{3C68ACCE-C140-4AF3-A470-A30670770FB8}">
      <dgm:prSet/>
      <dgm:spPr/>
      <dgm:t>
        <a:bodyPr/>
        <a:lstStyle/>
        <a:p>
          <a:endParaRPr lang="es-AR"/>
        </a:p>
      </dgm:t>
    </dgm:pt>
    <dgm:pt modelId="{27C8D1B4-431C-4057-80A6-7B9244C14F66}">
      <dgm:prSet/>
      <dgm:spPr/>
      <dgm:t>
        <a:bodyPr/>
        <a:lstStyle/>
        <a:p>
          <a:r>
            <a:rPr lang="es-AR" altLang="es-AR" dirty="0"/>
            <a:t>a1 := a1 – 100;</a:t>
          </a:r>
        </a:p>
      </dgm:t>
    </dgm:pt>
    <dgm:pt modelId="{B1EC0F69-060F-49F8-A080-A1D20E944EFA}" type="parTrans" cxnId="{F6A6EA62-2DF8-429B-A68A-7D9D3AC35388}">
      <dgm:prSet/>
      <dgm:spPr/>
      <dgm:t>
        <a:bodyPr/>
        <a:lstStyle/>
        <a:p>
          <a:endParaRPr lang="es-AR"/>
        </a:p>
      </dgm:t>
    </dgm:pt>
    <dgm:pt modelId="{6E528889-6818-4BD2-9F01-F6989395CFD3}" type="sibTrans" cxnId="{F6A6EA62-2DF8-429B-A68A-7D9D3AC35388}">
      <dgm:prSet/>
      <dgm:spPr/>
      <dgm:t>
        <a:bodyPr/>
        <a:lstStyle/>
        <a:p>
          <a:endParaRPr lang="es-AR"/>
        </a:p>
      </dgm:t>
    </dgm:pt>
    <dgm:pt modelId="{00346DB6-BBC4-4A7F-87EF-CF3C5B7E606E}">
      <dgm:prSet/>
      <dgm:spPr/>
      <dgm:t>
        <a:bodyPr/>
        <a:lstStyle/>
        <a:p>
          <a:r>
            <a:rPr lang="es-AR" altLang="es-AR" dirty="0"/>
            <a:t>WRITE( A, a1)</a:t>
          </a:r>
        </a:p>
      </dgm:t>
    </dgm:pt>
    <dgm:pt modelId="{61746588-630D-4705-8746-99F41ECD3051}" type="parTrans" cxnId="{074E4848-0F93-4C5B-9BAD-109293C0454E}">
      <dgm:prSet/>
      <dgm:spPr/>
      <dgm:t>
        <a:bodyPr/>
        <a:lstStyle/>
        <a:p>
          <a:endParaRPr lang="es-AR"/>
        </a:p>
      </dgm:t>
    </dgm:pt>
    <dgm:pt modelId="{3C8F25EA-5E6D-43CE-ACB3-E7315A1B4ECE}" type="sibTrans" cxnId="{074E4848-0F93-4C5B-9BAD-109293C0454E}">
      <dgm:prSet/>
      <dgm:spPr/>
      <dgm:t>
        <a:bodyPr/>
        <a:lstStyle/>
        <a:p>
          <a:endParaRPr lang="es-AR"/>
        </a:p>
      </dgm:t>
    </dgm:pt>
    <dgm:pt modelId="{F1EDAD08-B894-4251-AFF9-39FC6D1DBB49}">
      <dgm:prSet/>
      <dgm:spPr/>
      <dgm:t>
        <a:bodyPr/>
        <a:lstStyle/>
        <a:p>
          <a:r>
            <a:rPr lang="es-AR" altLang="es-AR" dirty="0"/>
            <a:t>READ (B, b1)</a:t>
          </a:r>
        </a:p>
      </dgm:t>
    </dgm:pt>
    <dgm:pt modelId="{EF6C641A-1CDA-4A44-A3B8-EAA30BDE9385}" type="parTrans" cxnId="{B5FEC605-A9AF-4BF5-8FA2-C583487E301D}">
      <dgm:prSet/>
      <dgm:spPr/>
      <dgm:t>
        <a:bodyPr/>
        <a:lstStyle/>
        <a:p>
          <a:endParaRPr lang="es-AR"/>
        </a:p>
      </dgm:t>
    </dgm:pt>
    <dgm:pt modelId="{E9DD5F20-1BA1-4327-8F58-58A517C23648}" type="sibTrans" cxnId="{B5FEC605-A9AF-4BF5-8FA2-C583487E301D}">
      <dgm:prSet/>
      <dgm:spPr/>
      <dgm:t>
        <a:bodyPr/>
        <a:lstStyle/>
        <a:p>
          <a:endParaRPr lang="es-AR"/>
        </a:p>
      </dgm:t>
    </dgm:pt>
    <dgm:pt modelId="{739C0666-FA58-41D1-96D6-87B88ADE4B48}">
      <dgm:prSet/>
      <dgm:spPr/>
      <dgm:t>
        <a:bodyPr/>
        <a:lstStyle/>
        <a:p>
          <a:r>
            <a:rPr lang="es-AR" altLang="es-AR" dirty="0"/>
            <a:t>b1 := b1 + 100;</a:t>
          </a:r>
        </a:p>
      </dgm:t>
    </dgm:pt>
    <dgm:pt modelId="{EABC948E-09EE-4841-8261-9C5C1386C695}" type="parTrans" cxnId="{B5525F3A-77B7-46AC-88EB-FBB81F493062}">
      <dgm:prSet/>
      <dgm:spPr/>
      <dgm:t>
        <a:bodyPr/>
        <a:lstStyle/>
        <a:p>
          <a:endParaRPr lang="es-AR"/>
        </a:p>
      </dgm:t>
    </dgm:pt>
    <dgm:pt modelId="{9D332395-EDC5-4FFD-B1A1-5EB103E218CA}" type="sibTrans" cxnId="{B5525F3A-77B7-46AC-88EB-FBB81F493062}">
      <dgm:prSet/>
      <dgm:spPr/>
      <dgm:t>
        <a:bodyPr/>
        <a:lstStyle/>
        <a:p>
          <a:endParaRPr lang="es-AR"/>
        </a:p>
      </dgm:t>
    </dgm:pt>
    <dgm:pt modelId="{2F6E57EC-13F8-4E9F-A49D-50FAF447BAA0}">
      <dgm:prSet/>
      <dgm:spPr/>
      <dgm:t>
        <a:bodyPr/>
        <a:lstStyle/>
        <a:p>
          <a:r>
            <a:rPr lang="es-AR" altLang="es-AR" dirty="0"/>
            <a:t>WRITE(B, b1)</a:t>
          </a:r>
        </a:p>
      </dgm:t>
    </dgm:pt>
    <dgm:pt modelId="{6FFCFE35-2540-4AFE-AF0C-BC9C173A92D2}" type="parTrans" cxnId="{E1AD194F-AF16-4353-BCAE-F7E483D96869}">
      <dgm:prSet/>
      <dgm:spPr/>
      <dgm:t>
        <a:bodyPr/>
        <a:lstStyle/>
        <a:p>
          <a:endParaRPr lang="es-AR"/>
        </a:p>
      </dgm:t>
    </dgm:pt>
    <dgm:pt modelId="{A741E0EE-EF29-4A36-A30B-FFB7E51378C1}" type="sibTrans" cxnId="{E1AD194F-AF16-4353-BCAE-F7E483D96869}">
      <dgm:prSet/>
      <dgm:spPr/>
      <dgm:t>
        <a:bodyPr/>
        <a:lstStyle/>
        <a:p>
          <a:endParaRPr lang="es-AR"/>
        </a:p>
      </dgm:t>
    </dgm:pt>
    <dgm:pt modelId="{E1C857A0-1D2B-4C64-828F-D728BFF914A9}">
      <dgm:prSet/>
      <dgm:spPr/>
      <dgm:t>
        <a:bodyPr/>
        <a:lstStyle/>
        <a:p>
          <a:r>
            <a:rPr lang="es-AR" altLang="es-AR"/>
            <a:t>Diferencia entre READ, WRITE y INPUT, OUTPUT.</a:t>
          </a:r>
          <a:endParaRPr lang="es-AR" altLang="es-AR" dirty="0"/>
        </a:p>
      </dgm:t>
    </dgm:pt>
    <dgm:pt modelId="{C89AF93E-9CC7-4FA9-A34E-9B0F46D9CD9D}" type="parTrans" cxnId="{FDD60B1A-BD08-41E0-B710-94407EC6C86B}">
      <dgm:prSet/>
      <dgm:spPr/>
      <dgm:t>
        <a:bodyPr/>
        <a:lstStyle/>
        <a:p>
          <a:endParaRPr lang="es-AR"/>
        </a:p>
      </dgm:t>
    </dgm:pt>
    <dgm:pt modelId="{806A7383-D17C-4483-B660-11DF35A35C2D}" type="sibTrans" cxnId="{FDD60B1A-BD08-41E0-B710-94407EC6C86B}">
      <dgm:prSet/>
      <dgm:spPr/>
      <dgm:t>
        <a:bodyPr/>
        <a:lstStyle/>
        <a:p>
          <a:endParaRPr lang="es-AR"/>
        </a:p>
      </dgm:t>
    </dgm:pt>
    <dgm:pt modelId="{8572CCE7-9D9E-4842-8B47-B5CCB29C2A10}">
      <dgm:prSet/>
      <dgm:spPr/>
      <dgm:t>
        <a:bodyPr/>
        <a:lstStyle/>
        <a:p>
          <a:r>
            <a:rPr lang="es-AR" altLang="es-AR"/>
            <a:t>Uso de transacciones:</a:t>
          </a:r>
          <a:endParaRPr lang="es-AR" altLang="es-AR" dirty="0"/>
        </a:p>
      </dgm:t>
    </dgm:pt>
    <dgm:pt modelId="{6D00499B-2B15-4F69-9177-B2DCAE88874A}" type="parTrans" cxnId="{1357D79C-33C1-4910-A051-2ABE937F0764}">
      <dgm:prSet/>
      <dgm:spPr/>
      <dgm:t>
        <a:bodyPr/>
        <a:lstStyle/>
        <a:p>
          <a:endParaRPr lang="es-AR"/>
        </a:p>
      </dgm:t>
    </dgm:pt>
    <dgm:pt modelId="{B5744CA9-3011-41D0-B5E7-65231B5328A5}" type="sibTrans" cxnId="{1357D79C-33C1-4910-A051-2ABE937F0764}">
      <dgm:prSet/>
      <dgm:spPr/>
      <dgm:t>
        <a:bodyPr/>
        <a:lstStyle/>
        <a:p>
          <a:endParaRPr lang="es-AR"/>
        </a:p>
      </dgm:t>
    </dgm:pt>
    <dgm:pt modelId="{D8980D83-6BB5-40E5-886F-D5A83E9ABCF7}">
      <dgm:prSet/>
      <dgm:spPr/>
      <dgm:t>
        <a:bodyPr/>
        <a:lstStyle/>
        <a:p>
          <a:r>
            <a:rPr lang="es-AR" altLang="es-AR" dirty="0"/>
            <a:t>En sistemas monousuario</a:t>
          </a:r>
        </a:p>
      </dgm:t>
    </dgm:pt>
    <dgm:pt modelId="{B5FAD71B-361E-484C-946B-F0E311E777CF}" type="parTrans" cxnId="{E87D3DA2-A229-47E7-A0C7-617222D34180}">
      <dgm:prSet/>
      <dgm:spPr/>
      <dgm:t>
        <a:bodyPr/>
        <a:lstStyle/>
        <a:p>
          <a:endParaRPr lang="es-AR"/>
        </a:p>
      </dgm:t>
    </dgm:pt>
    <dgm:pt modelId="{080254AB-7D44-4477-81BA-36E3297FEDCB}" type="sibTrans" cxnId="{E87D3DA2-A229-47E7-A0C7-617222D34180}">
      <dgm:prSet/>
      <dgm:spPr/>
      <dgm:t>
        <a:bodyPr/>
        <a:lstStyle/>
        <a:p>
          <a:endParaRPr lang="es-AR"/>
        </a:p>
      </dgm:t>
    </dgm:pt>
    <dgm:pt modelId="{8BF0D1C2-EB07-44CD-AAE5-8CE5DE802702}">
      <dgm:prSet/>
      <dgm:spPr/>
      <dgm:t>
        <a:bodyPr/>
        <a:lstStyle/>
        <a:p>
          <a:r>
            <a:rPr lang="es-AR" altLang="es-AR" dirty="0"/>
            <a:t>En sistemas concurrentes</a:t>
          </a:r>
        </a:p>
      </dgm:t>
    </dgm:pt>
    <dgm:pt modelId="{E38E644B-2DBD-4603-8C39-FADDDF2020C6}" type="parTrans" cxnId="{3A161037-9DF3-4FC5-9EFB-0F5CD90CBC86}">
      <dgm:prSet/>
      <dgm:spPr/>
      <dgm:t>
        <a:bodyPr/>
        <a:lstStyle/>
        <a:p>
          <a:endParaRPr lang="es-AR"/>
        </a:p>
      </dgm:t>
    </dgm:pt>
    <dgm:pt modelId="{A376D88B-4CA6-44D6-8897-08CE4C6D4D09}" type="sibTrans" cxnId="{3A161037-9DF3-4FC5-9EFB-0F5CD90CBC86}">
      <dgm:prSet/>
      <dgm:spPr/>
      <dgm:t>
        <a:bodyPr/>
        <a:lstStyle/>
        <a:p>
          <a:endParaRPr lang="es-AR"/>
        </a:p>
      </dgm:t>
    </dgm:pt>
    <dgm:pt modelId="{46B93C73-2E3B-4A97-A173-DA397C98D0B2}">
      <dgm:prSet/>
      <dgm:spPr/>
      <dgm:t>
        <a:bodyPr/>
        <a:lstStyle/>
        <a:p>
          <a:r>
            <a:rPr lang="es-AR" altLang="es-AR" dirty="0"/>
            <a:t>En sistemas distribuidos</a:t>
          </a:r>
        </a:p>
      </dgm:t>
    </dgm:pt>
    <dgm:pt modelId="{F5704588-66A4-4644-A904-2C5FBC012FAE}" type="parTrans" cxnId="{8E4763DC-73E6-4EB0-9853-8694B241884A}">
      <dgm:prSet/>
      <dgm:spPr/>
      <dgm:t>
        <a:bodyPr/>
        <a:lstStyle/>
        <a:p>
          <a:endParaRPr lang="es-AR"/>
        </a:p>
      </dgm:t>
    </dgm:pt>
    <dgm:pt modelId="{EA3D89D9-82D7-4800-B435-77AF78B5F9C2}" type="sibTrans" cxnId="{8E4763DC-73E6-4EB0-9853-8694B241884A}">
      <dgm:prSet/>
      <dgm:spPr/>
      <dgm:t>
        <a:bodyPr/>
        <a:lstStyle/>
        <a:p>
          <a:endParaRPr lang="es-AR"/>
        </a:p>
      </dgm:t>
    </dgm:pt>
    <dgm:pt modelId="{B0687CA2-F096-434A-9C7F-4A7DF89FB20B}" type="pres">
      <dgm:prSet presAssocID="{629F06DD-F4C6-41A4-B1A5-B08AF7AAAC4A}" presName="linear" presStyleCnt="0">
        <dgm:presLayoutVars>
          <dgm:animLvl val="lvl"/>
          <dgm:resizeHandles val="exact"/>
        </dgm:presLayoutVars>
      </dgm:prSet>
      <dgm:spPr/>
    </dgm:pt>
    <dgm:pt modelId="{D9B07781-B06C-4061-9B53-E8BD93318689}" type="pres">
      <dgm:prSet presAssocID="{71A4E4D6-93E4-4C41-B005-4944AA002D68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5CAAB51F-7230-41BB-908B-C6E1614848A1}" type="pres">
      <dgm:prSet presAssocID="{71A4E4D6-93E4-4C41-B005-4944AA002D68}" presName="childText" presStyleLbl="revTx" presStyleIdx="0" presStyleCnt="2">
        <dgm:presLayoutVars>
          <dgm:bulletEnabled val="1"/>
        </dgm:presLayoutVars>
      </dgm:prSet>
      <dgm:spPr/>
    </dgm:pt>
    <dgm:pt modelId="{CB5D5631-4F50-4E41-87A0-E9F34BCD9D56}" type="pres">
      <dgm:prSet presAssocID="{E1C857A0-1D2B-4C64-828F-D728BFF914A9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F12616D1-142F-4E85-86B8-47B39AB5902A}" type="pres">
      <dgm:prSet presAssocID="{806A7383-D17C-4483-B660-11DF35A35C2D}" presName="spacer" presStyleCnt="0"/>
      <dgm:spPr/>
    </dgm:pt>
    <dgm:pt modelId="{96174E92-DA64-4262-95D0-CA0857A847C3}" type="pres">
      <dgm:prSet presAssocID="{8572CCE7-9D9E-4842-8B47-B5CCB29C2A10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57F6A8ED-086D-4029-AF56-8E57162DE56E}" type="pres">
      <dgm:prSet presAssocID="{8572CCE7-9D9E-4842-8B47-B5CCB29C2A10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B5FEC605-A9AF-4BF5-8FA2-C583487E301D}" srcId="{71A4E4D6-93E4-4C41-B005-4944AA002D68}" destId="{F1EDAD08-B894-4251-AFF9-39FC6D1DBB49}" srcOrd="3" destOrd="0" parTransId="{EF6C641A-1CDA-4A44-A3B8-EAA30BDE9385}" sibTransId="{E9DD5F20-1BA1-4327-8F58-58A517C23648}"/>
    <dgm:cxn modelId="{14E0F709-9574-4213-A3CA-0BC84103E47B}" type="presOf" srcId="{739C0666-FA58-41D1-96D6-87B88ADE4B48}" destId="{5CAAB51F-7230-41BB-908B-C6E1614848A1}" srcOrd="0" destOrd="4" presId="urn:microsoft.com/office/officeart/2005/8/layout/vList2"/>
    <dgm:cxn modelId="{5EEB7A0D-2EE7-4291-8F9F-CE4167641D8A}" type="presOf" srcId="{8572CCE7-9D9E-4842-8B47-B5CCB29C2A10}" destId="{96174E92-DA64-4262-95D0-CA0857A847C3}" srcOrd="0" destOrd="0" presId="urn:microsoft.com/office/officeart/2005/8/layout/vList2"/>
    <dgm:cxn modelId="{FDD60B1A-BD08-41E0-B710-94407EC6C86B}" srcId="{629F06DD-F4C6-41A4-B1A5-B08AF7AAAC4A}" destId="{E1C857A0-1D2B-4C64-828F-D728BFF914A9}" srcOrd="1" destOrd="0" parTransId="{C89AF93E-9CC7-4FA9-A34E-9B0F46D9CD9D}" sibTransId="{806A7383-D17C-4483-B660-11DF35A35C2D}"/>
    <dgm:cxn modelId="{0F71132A-CF44-4063-A032-6C4AA6F97559}" srcId="{629F06DD-F4C6-41A4-B1A5-B08AF7AAAC4A}" destId="{71A4E4D6-93E4-4C41-B005-4944AA002D68}" srcOrd="0" destOrd="0" parTransId="{88F4BA72-295D-4902-908F-93CB144A33FA}" sibTransId="{F82D2C31-2145-4AD2-BA9E-1B15ABFAF167}"/>
    <dgm:cxn modelId="{3A161037-9DF3-4FC5-9EFB-0F5CD90CBC86}" srcId="{8572CCE7-9D9E-4842-8B47-B5CCB29C2A10}" destId="{8BF0D1C2-EB07-44CD-AAE5-8CE5DE802702}" srcOrd="1" destOrd="0" parTransId="{E38E644B-2DBD-4603-8C39-FADDDF2020C6}" sibTransId="{A376D88B-4CA6-44D6-8897-08CE4C6D4D09}"/>
    <dgm:cxn modelId="{B5525F3A-77B7-46AC-88EB-FBB81F493062}" srcId="{71A4E4D6-93E4-4C41-B005-4944AA002D68}" destId="{739C0666-FA58-41D1-96D6-87B88ADE4B48}" srcOrd="4" destOrd="0" parTransId="{EABC948E-09EE-4841-8261-9C5C1386C695}" sibTransId="{9D332395-EDC5-4FFD-B1A1-5EB103E218CA}"/>
    <dgm:cxn modelId="{419CD63B-972A-4506-A8FF-7AD164FBFDB0}" type="presOf" srcId="{46B93C73-2E3B-4A97-A173-DA397C98D0B2}" destId="{57F6A8ED-086D-4029-AF56-8E57162DE56E}" srcOrd="0" destOrd="2" presId="urn:microsoft.com/office/officeart/2005/8/layout/vList2"/>
    <dgm:cxn modelId="{074E4848-0F93-4C5B-9BAD-109293C0454E}" srcId="{71A4E4D6-93E4-4C41-B005-4944AA002D68}" destId="{00346DB6-BBC4-4A7F-87EF-CF3C5B7E606E}" srcOrd="2" destOrd="0" parTransId="{61746588-630D-4705-8746-99F41ECD3051}" sibTransId="{3C8F25EA-5E6D-43CE-ACB3-E7315A1B4ECE}"/>
    <dgm:cxn modelId="{E1AD194F-AF16-4353-BCAE-F7E483D96869}" srcId="{71A4E4D6-93E4-4C41-B005-4944AA002D68}" destId="{2F6E57EC-13F8-4E9F-A49D-50FAF447BAA0}" srcOrd="5" destOrd="0" parTransId="{6FFCFE35-2540-4AFE-AF0C-BC9C173A92D2}" sibTransId="{A741E0EE-EF29-4A36-A30B-FFB7E51378C1}"/>
    <dgm:cxn modelId="{94D3DE53-9D38-46B9-AE91-C8462DE8CD2D}" type="presOf" srcId="{00346DB6-BBC4-4A7F-87EF-CF3C5B7E606E}" destId="{5CAAB51F-7230-41BB-908B-C6E1614848A1}" srcOrd="0" destOrd="2" presId="urn:microsoft.com/office/officeart/2005/8/layout/vList2"/>
    <dgm:cxn modelId="{0E7E1357-FA3A-4832-9781-AE46D5A21CF3}" type="presOf" srcId="{F1EDAD08-B894-4251-AFF9-39FC6D1DBB49}" destId="{5CAAB51F-7230-41BB-908B-C6E1614848A1}" srcOrd="0" destOrd="3" presId="urn:microsoft.com/office/officeart/2005/8/layout/vList2"/>
    <dgm:cxn modelId="{F6A6EA62-2DF8-429B-A68A-7D9D3AC35388}" srcId="{71A4E4D6-93E4-4C41-B005-4944AA002D68}" destId="{27C8D1B4-431C-4057-80A6-7B9244C14F66}" srcOrd="1" destOrd="0" parTransId="{B1EC0F69-060F-49F8-A080-A1D20E944EFA}" sibTransId="{6E528889-6818-4BD2-9F01-F6989395CFD3}"/>
    <dgm:cxn modelId="{0B285175-C659-4CB8-8EE0-61464C54973E}" type="presOf" srcId="{ADB7C0F1-BE02-4382-997B-AA7FFBDC8AA5}" destId="{5CAAB51F-7230-41BB-908B-C6E1614848A1}" srcOrd="0" destOrd="0" presId="urn:microsoft.com/office/officeart/2005/8/layout/vList2"/>
    <dgm:cxn modelId="{FFFBCC75-315C-4DB0-AAB3-B2115B6BFC37}" type="presOf" srcId="{E1C857A0-1D2B-4C64-828F-D728BFF914A9}" destId="{CB5D5631-4F50-4E41-87A0-E9F34BCD9D56}" srcOrd="0" destOrd="0" presId="urn:microsoft.com/office/officeart/2005/8/layout/vList2"/>
    <dgm:cxn modelId="{BF035981-CC91-46A6-A137-D38B00267B09}" type="presOf" srcId="{71A4E4D6-93E4-4C41-B005-4944AA002D68}" destId="{D9B07781-B06C-4061-9B53-E8BD93318689}" srcOrd="0" destOrd="0" presId="urn:microsoft.com/office/officeart/2005/8/layout/vList2"/>
    <dgm:cxn modelId="{C804B989-1B25-4228-8289-20A799B4E6C1}" type="presOf" srcId="{27C8D1B4-431C-4057-80A6-7B9244C14F66}" destId="{5CAAB51F-7230-41BB-908B-C6E1614848A1}" srcOrd="0" destOrd="1" presId="urn:microsoft.com/office/officeart/2005/8/layout/vList2"/>
    <dgm:cxn modelId="{17188F91-0564-4289-8D1A-6A5E36E120C1}" type="presOf" srcId="{629F06DD-F4C6-41A4-B1A5-B08AF7AAAC4A}" destId="{B0687CA2-F096-434A-9C7F-4A7DF89FB20B}" srcOrd="0" destOrd="0" presId="urn:microsoft.com/office/officeart/2005/8/layout/vList2"/>
    <dgm:cxn modelId="{1357D79C-33C1-4910-A051-2ABE937F0764}" srcId="{629F06DD-F4C6-41A4-B1A5-B08AF7AAAC4A}" destId="{8572CCE7-9D9E-4842-8B47-B5CCB29C2A10}" srcOrd="2" destOrd="0" parTransId="{6D00499B-2B15-4F69-9177-B2DCAE88874A}" sibTransId="{B5744CA9-3011-41D0-B5E7-65231B5328A5}"/>
    <dgm:cxn modelId="{E87D3DA2-A229-47E7-A0C7-617222D34180}" srcId="{8572CCE7-9D9E-4842-8B47-B5CCB29C2A10}" destId="{D8980D83-6BB5-40E5-886F-D5A83E9ABCF7}" srcOrd="0" destOrd="0" parTransId="{B5FAD71B-361E-484C-946B-F0E311E777CF}" sibTransId="{080254AB-7D44-4477-81BA-36E3297FEDCB}"/>
    <dgm:cxn modelId="{989BDDC7-9D40-4879-8F01-6DCFE2C2FF82}" type="presOf" srcId="{8BF0D1C2-EB07-44CD-AAE5-8CE5DE802702}" destId="{57F6A8ED-086D-4029-AF56-8E57162DE56E}" srcOrd="0" destOrd="1" presId="urn:microsoft.com/office/officeart/2005/8/layout/vList2"/>
    <dgm:cxn modelId="{3C68ACCE-C140-4AF3-A470-A30670770FB8}" srcId="{71A4E4D6-93E4-4C41-B005-4944AA002D68}" destId="{ADB7C0F1-BE02-4382-997B-AA7FFBDC8AA5}" srcOrd="0" destOrd="0" parTransId="{40D90B3B-6161-4060-86D3-478844AC1609}" sibTransId="{7B4C5B7F-E214-4881-9EAC-6476834F1E7D}"/>
    <dgm:cxn modelId="{0F5B00D2-B9EE-4B24-B2B2-F0E863E71B98}" type="presOf" srcId="{D8980D83-6BB5-40E5-886F-D5A83E9ABCF7}" destId="{57F6A8ED-086D-4029-AF56-8E57162DE56E}" srcOrd="0" destOrd="0" presId="urn:microsoft.com/office/officeart/2005/8/layout/vList2"/>
    <dgm:cxn modelId="{8E4763DC-73E6-4EB0-9853-8694B241884A}" srcId="{8572CCE7-9D9E-4842-8B47-B5CCB29C2A10}" destId="{46B93C73-2E3B-4A97-A173-DA397C98D0B2}" srcOrd="2" destOrd="0" parTransId="{F5704588-66A4-4644-A904-2C5FBC012FAE}" sibTransId="{EA3D89D9-82D7-4800-B435-77AF78B5F9C2}"/>
    <dgm:cxn modelId="{5B6A8EE2-8F90-4505-99A4-93D877386BEA}" type="presOf" srcId="{2F6E57EC-13F8-4E9F-A49D-50FAF447BAA0}" destId="{5CAAB51F-7230-41BB-908B-C6E1614848A1}" srcOrd="0" destOrd="5" presId="urn:microsoft.com/office/officeart/2005/8/layout/vList2"/>
    <dgm:cxn modelId="{1210FD1E-E9AB-4081-9B42-1ECD61B26B3C}" type="presParOf" srcId="{B0687CA2-F096-434A-9C7F-4A7DF89FB20B}" destId="{D9B07781-B06C-4061-9B53-E8BD93318689}" srcOrd="0" destOrd="0" presId="urn:microsoft.com/office/officeart/2005/8/layout/vList2"/>
    <dgm:cxn modelId="{9EA91EDE-A812-4735-9997-5802709C6A3C}" type="presParOf" srcId="{B0687CA2-F096-434A-9C7F-4A7DF89FB20B}" destId="{5CAAB51F-7230-41BB-908B-C6E1614848A1}" srcOrd="1" destOrd="0" presId="urn:microsoft.com/office/officeart/2005/8/layout/vList2"/>
    <dgm:cxn modelId="{F84BF69C-F8AC-4867-89C7-4883CA425BF2}" type="presParOf" srcId="{B0687CA2-F096-434A-9C7F-4A7DF89FB20B}" destId="{CB5D5631-4F50-4E41-87A0-E9F34BCD9D56}" srcOrd="2" destOrd="0" presId="urn:microsoft.com/office/officeart/2005/8/layout/vList2"/>
    <dgm:cxn modelId="{43D70606-1D4B-4302-9522-E9A4DAD60ECA}" type="presParOf" srcId="{B0687CA2-F096-434A-9C7F-4A7DF89FB20B}" destId="{F12616D1-142F-4E85-86B8-47B39AB5902A}" srcOrd="3" destOrd="0" presId="urn:microsoft.com/office/officeart/2005/8/layout/vList2"/>
    <dgm:cxn modelId="{D652B409-AF27-4445-82A6-DA30722BBBD6}" type="presParOf" srcId="{B0687CA2-F096-434A-9C7F-4A7DF89FB20B}" destId="{96174E92-DA64-4262-95D0-CA0857A847C3}" srcOrd="4" destOrd="0" presId="urn:microsoft.com/office/officeart/2005/8/layout/vList2"/>
    <dgm:cxn modelId="{C9DB87E9-5479-49DB-935B-F3B65CE198AC}" type="presParOf" srcId="{B0687CA2-F096-434A-9C7F-4A7DF89FB20B}" destId="{57F6A8ED-086D-4029-AF56-8E57162DE56E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9D863C5-E127-4212-A19C-48B0D641C5F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C2D93EB-9D3F-454E-8691-B7EF4020CE12}">
      <dgm:prSet phldrT="[Texto]"/>
      <dgm:spPr/>
      <dgm:t>
        <a:bodyPr/>
        <a:lstStyle/>
        <a:p>
          <a:r>
            <a:rPr lang="es-AR" dirty="0"/>
            <a:t>Que hacer luego de un fallo?</a:t>
          </a:r>
        </a:p>
      </dgm:t>
    </dgm:pt>
    <dgm:pt modelId="{4F5D76DF-3CA5-4025-B45C-A9B21762282B}" type="parTrans" cxnId="{82B607CD-A204-410C-B8FF-7E316BE9A813}">
      <dgm:prSet/>
      <dgm:spPr/>
      <dgm:t>
        <a:bodyPr/>
        <a:lstStyle/>
        <a:p>
          <a:endParaRPr lang="es-AR"/>
        </a:p>
      </dgm:t>
    </dgm:pt>
    <dgm:pt modelId="{310DD4D1-EE49-4FDC-8149-38AC0CA11FF8}" type="sibTrans" cxnId="{82B607CD-A204-410C-B8FF-7E316BE9A813}">
      <dgm:prSet/>
      <dgm:spPr/>
      <dgm:t>
        <a:bodyPr/>
        <a:lstStyle/>
        <a:p>
          <a:endParaRPr lang="es-AR"/>
        </a:p>
      </dgm:t>
    </dgm:pt>
    <dgm:pt modelId="{252B9F4E-E5A6-4C63-8681-13411FDCA335}">
      <dgm:prSet phldrT="[Texto]"/>
      <dgm:spPr/>
      <dgm:t>
        <a:bodyPr/>
        <a:lstStyle/>
        <a:p>
          <a:r>
            <a:rPr lang="es-ES" altLang="es-AR" dirty="0"/>
            <a:t>Re-ejecutar la transacción fallada </a:t>
          </a:r>
          <a:r>
            <a:rPr lang="es-ES" altLang="es-AR" dirty="0">
              <a:sym typeface="Wingdings" panose="05000000000000000000" pitchFamily="2" charset="2"/>
            </a:rPr>
            <a:t></a:t>
          </a:r>
          <a:r>
            <a:rPr lang="es-ES" altLang="es-AR" dirty="0"/>
            <a:t> no sirve</a:t>
          </a:r>
          <a:endParaRPr lang="es-AR" dirty="0"/>
        </a:p>
      </dgm:t>
    </dgm:pt>
    <dgm:pt modelId="{A26D1441-8A52-4FB0-A253-7817F231A15C}" type="parTrans" cxnId="{164229F5-01CB-4DE2-AB87-EE3C338867D0}">
      <dgm:prSet/>
      <dgm:spPr/>
      <dgm:t>
        <a:bodyPr/>
        <a:lstStyle/>
        <a:p>
          <a:endParaRPr lang="es-AR"/>
        </a:p>
      </dgm:t>
    </dgm:pt>
    <dgm:pt modelId="{B116DA6D-0EC7-47C1-8CB8-E5B8E019759D}" type="sibTrans" cxnId="{164229F5-01CB-4DE2-AB87-EE3C338867D0}">
      <dgm:prSet/>
      <dgm:spPr/>
      <dgm:t>
        <a:bodyPr/>
        <a:lstStyle/>
        <a:p>
          <a:endParaRPr lang="es-AR"/>
        </a:p>
      </dgm:t>
    </dgm:pt>
    <dgm:pt modelId="{F88BBEC9-94A2-48DB-B088-162F61BCCE56}">
      <dgm:prSet/>
      <dgm:spPr/>
      <dgm:t>
        <a:bodyPr/>
        <a:lstStyle/>
        <a:p>
          <a:r>
            <a:rPr lang="es-ES" altLang="es-AR" dirty="0"/>
            <a:t>Dejar el estado de la BD como está </a:t>
          </a:r>
          <a:r>
            <a:rPr lang="es-ES" altLang="es-AR" dirty="0">
              <a:sym typeface="Wingdings" panose="05000000000000000000" pitchFamily="2" charset="2"/>
            </a:rPr>
            <a:t> </a:t>
          </a:r>
          <a:r>
            <a:rPr lang="es-ES" altLang="es-AR" dirty="0"/>
            <a:t>no sirve</a:t>
          </a:r>
        </a:p>
      </dgm:t>
    </dgm:pt>
    <dgm:pt modelId="{A5D97826-BACA-4D26-9EBF-9BB9EA58D747}" type="parTrans" cxnId="{2DC918FD-0B02-4122-9006-B47CA321F263}">
      <dgm:prSet/>
      <dgm:spPr/>
      <dgm:t>
        <a:bodyPr/>
        <a:lstStyle/>
        <a:p>
          <a:endParaRPr lang="es-AR"/>
        </a:p>
      </dgm:t>
    </dgm:pt>
    <dgm:pt modelId="{E8ADBA09-8379-49C8-A14B-613BB06DB6FC}" type="sibTrans" cxnId="{2DC918FD-0B02-4122-9006-B47CA321F263}">
      <dgm:prSet/>
      <dgm:spPr/>
      <dgm:t>
        <a:bodyPr/>
        <a:lstStyle/>
        <a:p>
          <a:endParaRPr lang="es-AR"/>
        </a:p>
      </dgm:t>
    </dgm:pt>
    <dgm:pt modelId="{7FFDFCC0-53CC-4560-989C-19EF8A0F41AE}">
      <dgm:prSet/>
      <dgm:spPr/>
      <dgm:t>
        <a:bodyPr/>
        <a:lstStyle/>
        <a:p>
          <a:r>
            <a:rPr lang="es-ES" altLang="es-AR" dirty="0"/>
            <a:t>Problema: modificar la BD sin seguridad que la transacción se va a cometer.</a:t>
          </a:r>
        </a:p>
      </dgm:t>
    </dgm:pt>
    <dgm:pt modelId="{D7E7B76E-349A-4259-B6F3-B8C66BA14C4F}" type="parTrans" cxnId="{49C3AEDE-A1D3-4A0F-A3DA-E6A60A622308}">
      <dgm:prSet/>
      <dgm:spPr/>
      <dgm:t>
        <a:bodyPr/>
        <a:lstStyle/>
        <a:p>
          <a:endParaRPr lang="es-AR"/>
        </a:p>
      </dgm:t>
    </dgm:pt>
    <dgm:pt modelId="{57F21A8B-EFAB-411E-A87E-26753BA9A7A8}" type="sibTrans" cxnId="{49C3AEDE-A1D3-4A0F-A3DA-E6A60A622308}">
      <dgm:prSet/>
      <dgm:spPr/>
      <dgm:t>
        <a:bodyPr/>
        <a:lstStyle/>
        <a:p>
          <a:endParaRPr lang="es-AR"/>
        </a:p>
      </dgm:t>
    </dgm:pt>
    <dgm:pt modelId="{6FC59662-5FCD-464E-AED6-2B9A5A2D8429}">
      <dgm:prSet/>
      <dgm:spPr/>
      <dgm:t>
        <a:bodyPr/>
        <a:lstStyle/>
        <a:p>
          <a:r>
            <a:rPr lang="es-ES" altLang="es-AR" dirty="0"/>
            <a:t>Solución: indicar las modificaciones </a:t>
          </a:r>
          <a:endParaRPr lang="es-AR" dirty="0"/>
        </a:p>
      </dgm:t>
    </dgm:pt>
    <dgm:pt modelId="{7ED51E55-128A-437C-A6A7-B18F2C412841}" type="parTrans" cxnId="{5E362590-B2A6-4B79-8693-C3D2A4D07A39}">
      <dgm:prSet/>
      <dgm:spPr/>
      <dgm:t>
        <a:bodyPr/>
        <a:lstStyle/>
        <a:p>
          <a:endParaRPr lang="es-AR"/>
        </a:p>
      </dgm:t>
    </dgm:pt>
    <dgm:pt modelId="{799525E9-EC9E-4B4C-B934-F5C77931B34E}" type="sibTrans" cxnId="{5E362590-B2A6-4B79-8693-C3D2A4D07A39}">
      <dgm:prSet/>
      <dgm:spPr/>
      <dgm:t>
        <a:bodyPr/>
        <a:lstStyle/>
        <a:p>
          <a:endParaRPr lang="es-AR"/>
        </a:p>
      </dgm:t>
    </dgm:pt>
    <dgm:pt modelId="{2E50ABDE-8FE3-407C-9E23-4303BAB4BCB8}">
      <dgm:prSet custT="1"/>
      <dgm:spPr/>
      <dgm:t>
        <a:bodyPr/>
        <a:lstStyle/>
        <a:p>
          <a:r>
            <a:rPr lang="es-AR" sz="2000" dirty="0"/>
            <a:t>Soluciones</a:t>
          </a:r>
        </a:p>
      </dgm:t>
    </dgm:pt>
    <dgm:pt modelId="{B3DFACA5-FC4E-44EC-9C2C-EC31B0C6994D}" type="parTrans" cxnId="{867406A2-CBEF-47FC-BFAA-7453A0B7368F}">
      <dgm:prSet/>
      <dgm:spPr/>
      <dgm:t>
        <a:bodyPr/>
        <a:lstStyle/>
        <a:p>
          <a:endParaRPr lang="es-ES"/>
        </a:p>
      </dgm:t>
    </dgm:pt>
    <dgm:pt modelId="{DF36427F-BB25-47A8-8CDC-F7B2C47E0B1B}" type="sibTrans" cxnId="{867406A2-CBEF-47FC-BFAA-7453A0B7368F}">
      <dgm:prSet/>
      <dgm:spPr/>
      <dgm:t>
        <a:bodyPr/>
        <a:lstStyle/>
        <a:p>
          <a:endParaRPr lang="es-ES"/>
        </a:p>
      </dgm:t>
    </dgm:pt>
    <dgm:pt modelId="{E52B79DC-75D0-4791-9604-8E1F48A65180}">
      <dgm:prSet/>
      <dgm:spPr/>
      <dgm:t>
        <a:bodyPr/>
        <a:lstStyle/>
        <a:p>
          <a:r>
            <a:rPr lang="es-AR" dirty="0"/>
            <a:t>Doble paginación</a:t>
          </a:r>
        </a:p>
      </dgm:t>
    </dgm:pt>
    <dgm:pt modelId="{088CC788-AA60-4459-A7C8-56015BA2DB82}" type="parTrans" cxnId="{3AE26565-3287-4810-BC49-15FA0ECA7280}">
      <dgm:prSet/>
      <dgm:spPr/>
      <dgm:t>
        <a:bodyPr/>
        <a:lstStyle/>
        <a:p>
          <a:endParaRPr lang="es-ES"/>
        </a:p>
      </dgm:t>
    </dgm:pt>
    <dgm:pt modelId="{79660D24-2287-455A-858A-62821A6FC9DF}" type="sibTrans" cxnId="{3AE26565-3287-4810-BC49-15FA0ECA7280}">
      <dgm:prSet/>
      <dgm:spPr/>
      <dgm:t>
        <a:bodyPr/>
        <a:lstStyle/>
        <a:p>
          <a:endParaRPr lang="es-ES"/>
        </a:p>
      </dgm:t>
    </dgm:pt>
    <dgm:pt modelId="{F45F784C-5DBB-4F76-A467-AE5E6303B08F}">
      <dgm:prSet/>
      <dgm:spPr/>
      <dgm:t>
        <a:bodyPr/>
        <a:lstStyle/>
        <a:p>
          <a:r>
            <a:rPr lang="es-AR" dirty="0"/>
            <a:t>Registro </a:t>
          </a:r>
          <a:r>
            <a:rPr lang="es-AR" dirty="0" err="1"/>
            <a:t>Historico</a:t>
          </a:r>
          <a:endParaRPr lang="es-AR" dirty="0"/>
        </a:p>
      </dgm:t>
    </dgm:pt>
    <dgm:pt modelId="{7739CC31-B5D4-45BC-A5BE-9A8D0171DC78}" type="parTrans" cxnId="{BF4F6D5E-95E1-4F4C-9C3C-DF814495D255}">
      <dgm:prSet/>
      <dgm:spPr/>
      <dgm:t>
        <a:bodyPr/>
        <a:lstStyle/>
        <a:p>
          <a:endParaRPr lang="es-ES"/>
        </a:p>
      </dgm:t>
    </dgm:pt>
    <dgm:pt modelId="{E963D84A-7B97-4B95-9810-F500B8E8EC1C}" type="sibTrans" cxnId="{BF4F6D5E-95E1-4F4C-9C3C-DF814495D255}">
      <dgm:prSet/>
      <dgm:spPr/>
      <dgm:t>
        <a:bodyPr/>
        <a:lstStyle/>
        <a:p>
          <a:endParaRPr lang="es-ES"/>
        </a:p>
      </dgm:t>
    </dgm:pt>
    <dgm:pt modelId="{0287BC4F-7184-407C-8885-D34CA430E6A4}" type="pres">
      <dgm:prSet presAssocID="{29D863C5-E127-4212-A19C-48B0D641C5FD}" presName="linear" presStyleCnt="0">
        <dgm:presLayoutVars>
          <dgm:animLvl val="lvl"/>
          <dgm:resizeHandles val="exact"/>
        </dgm:presLayoutVars>
      </dgm:prSet>
      <dgm:spPr/>
    </dgm:pt>
    <dgm:pt modelId="{5DC1B517-2217-43FD-BA30-C593C33D4146}" type="pres">
      <dgm:prSet presAssocID="{7C2D93EB-9D3F-454E-8691-B7EF4020CE12}" presName="parentText" presStyleLbl="node1" presStyleIdx="0" presStyleCnt="3" custScaleY="39062">
        <dgm:presLayoutVars>
          <dgm:chMax val="0"/>
          <dgm:bulletEnabled val="1"/>
        </dgm:presLayoutVars>
      </dgm:prSet>
      <dgm:spPr/>
    </dgm:pt>
    <dgm:pt modelId="{EA05477C-4960-46A6-BB8F-89CBF58B8D74}" type="pres">
      <dgm:prSet presAssocID="{7C2D93EB-9D3F-454E-8691-B7EF4020CE12}" presName="childText" presStyleLbl="revTx" presStyleIdx="0" presStyleCnt="3">
        <dgm:presLayoutVars>
          <dgm:bulletEnabled val="1"/>
        </dgm:presLayoutVars>
      </dgm:prSet>
      <dgm:spPr/>
    </dgm:pt>
    <dgm:pt modelId="{E1076975-3E60-41B6-B249-252F967ACBF4}" type="pres">
      <dgm:prSet presAssocID="{7FFDFCC0-53CC-4560-989C-19EF8A0F41AE}" presName="parentText" presStyleLbl="node1" presStyleIdx="1" presStyleCnt="3" custScaleY="58951">
        <dgm:presLayoutVars>
          <dgm:chMax val="0"/>
          <dgm:bulletEnabled val="1"/>
        </dgm:presLayoutVars>
      </dgm:prSet>
      <dgm:spPr/>
    </dgm:pt>
    <dgm:pt modelId="{84A61358-30ED-4625-BAEE-4CF45FD64D15}" type="pres">
      <dgm:prSet presAssocID="{7FFDFCC0-53CC-4560-989C-19EF8A0F41AE}" presName="childText" presStyleLbl="revTx" presStyleIdx="1" presStyleCnt="3">
        <dgm:presLayoutVars>
          <dgm:bulletEnabled val="1"/>
        </dgm:presLayoutVars>
      </dgm:prSet>
      <dgm:spPr/>
    </dgm:pt>
    <dgm:pt modelId="{79F39526-52C6-47D3-B7AD-60F75A97DE97}" type="pres">
      <dgm:prSet presAssocID="{2E50ABDE-8FE3-407C-9E23-4303BAB4BCB8}" presName="parentText" presStyleLbl="node1" presStyleIdx="2" presStyleCnt="3" custScaleY="49976">
        <dgm:presLayoutVars>
          <dgm:chMax val="0"/>
          <dgm:bulletEnabled val="1"/>
        </dgm:presLayoutVars>
      </dgm:prSet>
      <dgm:spPr/>
    </dgm:pt>
    <dgm:pt modelId="{7AABA153-D1EC-41D2-BBB4-BEB9FC03BEB8}" type="pres">
      <dgm:prSet presAssocID="{2E50ABDE-8FE3-407C-9E23-4303BAB4BCB8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01C0CD1C-390C-4964-A10D-F5631574AB4E}" type="presOf" srcId="{F45F784C-5DBB-4F76-A467-AE5E6303B08F}" destId="{7AABA153-D1EC-41D2-BBB4-BEB9FC03BEB8}" srcOrd="0" destOrd="0" presId="urn:microsoft.com/office/officeart/2005/8/layout/vList2"/>
    <dgm:cxn modelId="{BF4F6D5E-95E1-4F4C-9C3C-DF814495D255}" srcId="{2E50ABDE-8FE3-407C-9E23-4303BAB4BCB8}" destId="{F45F784C-5DBB-4F76-A467-AE5E6303B08F}" srcOrd="0" destOrd="0" parTransId="{7739CC31-B5D4-45BC-A5BE-9A8D0171DC78}" sibTransId="{E963D84A-7B97-4B95-9810-F500B8E8EC1C}"/>
    <dgm:cxn modelId="{3AE26565-3287-4810-BC49-15FA0ECA7280}" srcId="{2E50ABDE-8FE3-407C-9E23-4303BAB4BCB8}" destId="{E52B79DC-75D0-4791-9604-8E1F48A65180}" srcOrd="1" destOrd="0" parTransId="{088CC788-AA60-4459-A7C8-56015BA2DB82}" sibTransId="{79660D24-2287-455A-858A-62821A6FC9DF}"/>
    <dgm:cxn modelId="{265F2F69-1BA6-4A8D-B0A0-F2BF48B175DF}" type="presOf" srcId="{7C2D93EB-9D3F-454E-8691-B7EF4020CE12}" destId="{5DC1B517-2217-43FD-BA30-C593C33D4146}" srcOrd="0" destOrd="0" presId="urn:microsoft.com/office/officeart/2005/8/layout/vList2"/>
    <dgm:cxn modelId="{73539A6F-93A7-47BA-9964-D71A90FAB670}" type="presOf" srcId="{6FC59662-5FCD-464E-AED6-2B9A5A2D8429}" destId="{84A61358-30ED-4625-BAEE-4CF45FD64D15}" srcOrd="0" destOrd="0" presId="urn:microsoft.com/office/officeart/2005/8/layout/vList2"/>
    <dgm:cxn modelId="{C8C8C97E-08DD-4748-AD6F-7CF78320EECF}" type="presOf" srcId="{2E50ABDE-8FE3-407C-9E23-4303BAB4BCB8}" destId="{79F39526-52C6-47D3-B7AD-60F75A97DE97}" srcOrd="0" destOrd="0" presId="urn:microsoft.com/office/officeart/2005/8/layout/vList2"/>
    <dgm:cxn modelId="{5E362590-B2A6-4B79-8693-C3D2A4D07A39}" srcId="{7FFDFCC0-53CC-4560-989C-19EF8A0F41AE}" destId="{6FC59662-5FCD-464E-AED6-2B9A5A2D8429}" srcOrd="0" destOrd="0" parTransId="{7ED51E55-128A-437C-A6A7-B18F2C412841}" sibTransId="{799525E9-EC9E-4B4C-B934-F5C77931B34E}"/>
    <dgm:cxn modelId="{867406A2-CBEF-47FC-BFAA-7453A0B7368F}" srcId="{29D863C5-E127-4212-A19C-48B0D641C5FD}" destId="{2E50ABDE-8FE3-407C-9E23-4303BAB4BCB8}" srcOrd="2" destOrd="0" parTransId="{B3DFACA5-FC4E-44EC-9C2C-EC31B0C6994D}" sibTransId="{DF36427F-BB25-47A8-8CDC-F7B2C47E0B1B}"/>
    <dgm:cxn modelId="{534CCFC4-5790-4BCF-9D4A-CD93154CE2D3}" type="presOf" srcId="{7FFDFCC0-53CC-4560-989C-19EF8A0F41AE}" destId="{E1076975-3E60-41B6-B249-252F967ACBF4}" srcOrd="0" destOrd="0" presId="urn:microsoft.com/office/officeart/2005/8/layout/vList2"/>
    <dgm:cxn modelId="{035829CC-EEB2-4ADE-966A-CBE5125FC0B6}" type="presOf" srcId="{F88BBEC9-94A2-48DB-B088-162F61BCCE56}" destId="{EA05477C-4960-46A6-BB8F-89CBF58B8D74}" srcOrd="0" destOrd="1" presId="urn:microsoft.com/office/officeart/2005/8/layout/vList2"/>
    <dgm:cxn modelId="{82B607CD-A204-410C-B8FF-7E316BE9A813}" srcId="{29D863C5-E127-4212-A19C-48B0D641C5FD}" destId="{7C2D93EB-9D3F-454E-8691-B7EF4020CE12}" srcOrd="0" destOrd="0" parTransId="{4F5D76DF-3CA5-4025-B45C-A9B21762282B}" sibTransId="{310DD4D1-EE49-4FDC-8149-38AC0CA11FF8}"/>
    <dgm:cxn modelId="{C388D6D7-1134-47AB-80D4-78DE1C78E63E}" type="presOf" srcId="{E52B79DC-75D0-4791-9604-8E1F48A65180}" destId="{7AABA153-D1EC-41D2-BBB4-BEB9FC03BEB8}" srcOrd="0" destOrd="1" presId="urn:microsoft.com/office/officeart/2005/8/layout/vList2"/>
    <dgm:cxn modelId="{49C3AEDE-A1D3-4A0F-A3DA-E6A60A622308}" srcId="{29D863C5-E127-4212-A19C-48B0D641C5FD}" destId="{7FFDFCC0-53CC-4560-989C-19EF8A0F41AE}" srcOrd="1" destOrd="0" parTransId="{D7E7B76E-349A-4259-B6F3-B8C66BA14C4F}" sibTransId="{57F21A8B-EFAB-411E-A87E-26753BA9A7A8}"/>
    <dgm:cxn modelId="{5556AAE8-36CB-4B1E-94CE-7787679FD17D}" type="presOf" srcId="{252B9F4E-E5A6-4C63-8681-13411FDCA335}" destId="{EA05477C-4960-46A6-BB8F-89CBF58B8D74}" srcOrd="0" destOrd="0" presId="urn:microsoft.com/office/officeart/2005/8/layout/vList2"/>
    <dgm:cxn modelId="{164229F5-01CB-4DE2-AB87-EE3C338867D0}" srcId="{7C2D93EB-9D3F-454E-8691-B7EF4020CE12}" destId="{252B9F4E-E5A6-4C63-8681-13411FDCA335}" srcOrd="0" destOrd="0" parTransId="{A26D1441-8A52-4FB0-A253-7817F231A15C}" sibTransId="{B116DA6D-0EC7-47C1-8CB8-E5B8E019759D}"/>
    <dgm:cxn modelId="{2DC918FD-0B02-4122-9006-B47CA321F263}" srcId="{7C2D93EB-9D3F-454E-8691-B7EF4020CE12}" destId="{F88BBEC9-94A2-48DB-B088-162F61BCCE56}" srcOrd="1" destOrd="0" parTransId="{A5D97826-BACA-4D26-9EBF-9BB9EA58D747}" sibTransId="{E8ADBA09-8379-49C8-A14B-613BB06DB6FC}"/>
    <dgm:cxn modelId="{AD5BD9FD-923F-4366-BDF6-DE3471E11B50}" type="presOf" srcId="{29D863C5-E127-4212-A19C-48B0D641C5FD}" destId="{0287BC4F-7184-407C-8885-D34CA430E6A4}" srcOrd="0" destOrd="0" presId="urn:microsoft.com/office/officeart/2005/8/layout/vList2"/>
    <dgm:cxn modelId="{DD38F478-B135-4071-A439-0DEDE296F2C6}" type="presParOf" srcId="{0287BC4F-7184-407C-8885-D34CA430E6A4}" destId="{5DC1B517-2217-43FD-BA30-C593C33D4146}" srcOrd="0" destOrd="0" presId="urn:microsoft.com/office/officeart/2005/8/layout/vList2"/>
    <dgm:cxn modelId="{2BAB6D24-5413-47E2-A7A9-F79A0CB5EEF0}" type="presParOf" srcId="{0287BC4F-7184-407C-8885-D34CA430E6A4}" destId="{EA05477C-4960-46A6-BB8F-89CBF58B8D74}" srcOrd="1" destOrd="0" presId="urn:microsoft.com/office/officeart/2005/8/layout/vList2"/>
    <dgm:cxn modelId="{56C12A5B-51AD-4834-826E-76A919A0AF82}" type="presParOf" srcId="{0287BC4F-7184-407C-8885-D34CA430E6A4}" destId="{E1076975-3E60-41B6-B249-252F967ACBF4}" srcOrd="2" destOrd="0" presId="urn:microsoft.com/office/officeart/2005/8/layout/vList2"/>
    <dgm:cxn modelId="{BB02650E-1317-4E79-835B-BC2CF1236BE9}" type="presParOf" srcId="{0287BC4F-7184-407C-8885-D34CA430E6A4}" destId="{84A61358-30ED-4625-BAEE-4CF45FD64D15}" srcOrd="3" destOrd="0" presId="urn:microsoft.com/office/officeart/2005/8/layout/vList2"/>
    <dgm:cxn modelId="{139DCBFE-0275-46AA-8823-2CC80F94FBD9}" type="presParOf" srcId="{0287BC4F-7184-407C-8885-D34CA430E6A4}" destId="{79F39526-52C6-47D3-B7AD-60F75A97DE97}" srcOrd="4" destOrd="0" presId="urn:microsoft.com/office/officeart/2005/8/layout/vList2"/>
    <dgm:cxn modelId="{36F24AE0-1015-49A9-9A85-8A7FE3CDD6A8}" type="presParOf" srcId="{0287BC4F-7184-407C-8885-D34CA430E6A4}" destId="{7AABA153-D1EC-41D2-BBB4-BEB9FC03BEB8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D932A2B3-F56C-4413-A29B-9B8146D02E7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1B5BC67-24BF-43B9-B315-E72F92F34C5C}">
      <dgm:prSet phldrT="[Texto]"/>
      <dgm:spPr/>
      <dgm:t>
        <a:bodyPr/>
        <a:lstStyle/>
        <a:p>
          <a:r>
            <a:rPr lang="es-AR" altLang="es-AR" dirty="0"/>
            <a:t>Bitácora</a:t>
          </a:r>
          <a:endParaRPr lang="es-AR" dirty="0"/>
        </a:p>
      </dgm:t>
    </dgm:pt>
    <dgm:pt modelId="{95C801ED-4B1E-438A-846D-D338B1DA5CDD}" type="parTrans" cxnId="{A07275E2-2BD4-437F-BA70-D83AACE7B69A}">
      <dgm:prSet/>
      <dgm:spPr/>
      <dgm:t>
        <a:bodyPr/>
        <a:lstStyle/>
        <a:p>
          <a:endParaRPr lang="es-AR"/>
        </a:p>
      </dgm:t>
    </dgm:pt>
    <dgm:pt modelId="{58E7C985-F9AB-4F0A-B7F3-AA516C68C307}" type="sibTrans" cxnId="{A07275E2-2BD4-437F-BA70-D83AACE7B69A}">
      <dgm:prSet/>
      <dgm:spPr/>
      <dgm:t>
        <a:bodyPr/>
        <a:lstStyle/>
        <a:p>
          <a:endParaRPr lang="es-AR"/>
        </a:p>
      </dgm:t>
    </dgm:pt>
    <dgm:pt modelId="{70212EB3-6E6B-47FB-A9C3-416B237D079B}">
      <dgm:prSet/>
      <dgm:spPr/>
      <dgm:t>
        <a:bodyPr/>
        <a:lstStyle/>
        <a:p>
          <a:r>
            <a:rPr lang="es-AR" altLang="es-AR" dirty="0"/>
            <a:t>secuencia de actividades realizadas sobre la BD.</a:t>
          </a:r>
        </a:p>
      </dgm:t>
    </dgm:pt>
    <dgm:pt modelId="{1136B175-1A75-462F-AE4B-FC43D4C1CF1C}" type="parTrans" cxnId="{01F1FA7B-5855-4FA5-8184-72EC5FE6C453}">
      <dgm:prSet/>
      <dgm:spPr/>
      <dgm:t>
        <a:bodyPr/>
        <a:lstStyle/>
        <a:p>
          <a:endParaRPr lang="es-AR"/>
        </a:p>
      </dgm:t>
    </dgm:pt>
    <dgm:pt modelId="{E64CC280-E908-466D-AA96-7159E69BC470}" type="sibTrans" cxnId="{01F1FA7B-5855-4FA5-8184-72EC5FE6C453}">
      <dgm:prSet/>
      <dgm:spPr/>
      <dgm:t>
        <a:bodyPr/>
        <a:lstStyle/>
        <a:p>
          <a:endParaRPr lang="es-AR"/>
        </a:p>
      </dgm:t>
    </dgm:pt>
    <dgm:pt modelId="{AEA486FE-89A6-4202-993B-471139E97557}">
      <dgm:prSet/>
      <dgm:spPr/>
      <dgm:t>
        <a:bodyPr/>
        <a:lstStyle/>
        <a:p>
          <a:r>
            <a:rPr lang="es-AR" altLang="es-AR" dirty="0"/>
            <a:t>Contenido de la bitácora</a:t>
          </a:r>
        </a:p>
      </dgm:t>
    </dgm:pt>
    <dgm:pt modelId="{4893FDC6-889B-4F4E-9FB7-388AB78A14D6}" type="parTrans" cxnId="{A6C27B9E-4872-4D5B-AD1F-FCAC490C1BBA}">
      <dgm:prSet/>
      <dgm:spPr/>
      <dgm:t>
        <a:bodyPr/>
        <a:lstStyle/>
        <a:p>
          <a:endParaRPr lang="es-AR"/>
        </a:p>
      </dgm:t>
    </dgm:pt>
    <dgm:pt modelId="{F421B485-A2D5-46DE-80EB-29066DBB68ED}" type="sibTrans" cxnId="{A6C27B9E-4872-4D5B-AD1F-FCAC490C1BBA}">
      <dgm:prSet/>
      <dgm:spPr/>
      <dgm:t>
        <a:bodyPr/>
        <a:lstStyle/>
        <a:p>
          <a:endParaRPr lang="es-AR"/>
        </a:p>
      </dgm:t>
    </dgm:pt>
    <dgm:pt modelId="{E420411B-29BB-4577-8C25-BFBC89FC4C2C}">
      <dgm:prSet/>
      <dgm:spPr/>
      <dgm:t>
        <a:bodyPr/>
        <a:lstStyle/>
        <a:p>
          <a:r>
            <a:rPr lang="en-US" altLang="es-AR" dirty="0"/>
            <a:t>&lt;T </a:t>
          </a:r>
          <a:r>
            <a:rPr lang="en-US" altLang="es-AR" dirty="0" err="1"/>
            <a:t>iniciada</a:t>
          </a:r>
          <a:r>
            <a:rPr lang="en-US" altLang="es-AR" dirty="0"/>
            <a:t>&gt;</a:t>
          </a:r>
        </a:p>
      </dgm:t>
    </dgm:pt>
    <dgm:pt modelId="{81EEAE77-6D6B-4F1B-BB3B-068909B66F0B}" type="parTrans" cxnId="{84E91320-6413-43C1-BD11-8676A6060573}">
      <dgm:prSet/>
      <dgm:spPr/>
      <dgm:t>
        <a:bodyPr/>
        <a:lstStyle/>
        <a:p>
          <a:endParaRPr lang="es-AR"/>
        </a:p>
      </dgm:t>
    </dgm:pt>
    <dgm:pt modelId="{842C1701-2C41-406C-B36C-E881841DD997}" type="sibTrans" cxnId="{84E91320-6413-43C1-BD11-8676A6060573}">
      <dgm:prSet/>
      <dgm:spPr/>
      <dgm:t>
        <a:bodyPr/>
        <a:lstStyle/>
        <a:p>
          <a:endParaRPr lang="es-AR"/>
        </a:p>
      </dgm:t>
    </dgm:pt>
    <dgm:pt modelId="{8A866AE1-DB5E-43C3-82DD-7233097ABA72}">
      <dgm:prSet/>
      <dgm:spPr/>
      <dgm:t>
        <a:bodyPr/>
        <a:lstStyle/>
        <a:p>
          <a:r>
            <a:rPr lang="en-US" altLang="es-AR"/>
            <a:t>&lt;T, E, Va, Vn&gt;</a:t>
          </a:r>
          <a:endParaRPr lang="es-AR" altLang="es-AR" dirty="0"/>
        </a:p>
      </dgm:t>
    </dgm:pt>
    <dgm:pt modelId="{A8ED265D-15DC-437E-A26C-8FC5AD66200C}" type="parTrans" cxnId="{FE5EE271-16A0-4BD6-9E05-D1CC0DC711D2}">
      <dgm:prSet/>
      <dgm:spPr/>
      <dgm:t>
        <a:bodyPr/>
        <a:lstStyle/>
        <a:p>
          <a:endParaRPr lang="es-AR"/>
        </a:p>
      </dgm:t>
    </dgm:pt>
    <dgm:pt modelId="{C19B0F1B-93A7-4166-8CAB-5AB2DE289DF5}" type="sibTrans" cxnId="{FE5EE271-16A0-4BD6-9E05-D1CC0DC711D2}">
      <dgm:prSet/>
      <dgm:spPr/>
      <dgm:t>
        <a:bodyPr/>
        <a:lstStyle/>
        <a:p>
          <a:endParaRPr lang="es-AR"/>
        </a:p>
      </dgm:t>
    </dgm:pt>
    <dgm:pt modelId="{5B8395AE-A1D1-4F96-8627-BFA24955EEE7}">
      <dgm:prSet/>
      <dgm:spPr/>
      <dgm:t>
        <a:bodyPr/>
        <a:lstStyle/>
        <a:p>
          <a:r>
            <a:rPr lang="es-AR" altLang="es-AR"/>
            <a:t>Identificador de la transacción</a:t>
          </a:r>
          <a:endParaRPr lang="es-AR" altLang="es-AR" dirty="0"/>
        </a:p>
      </dgm:t>
    </dgm:pt>
    <dgm:pt modelId="{33EC1073-1FA3-44BB-92CB-75E71053140B}" type="parTrans" cxnId="{F4ECF98E-86BE-406F-811B-EEAAAE133C4F}">
      <dgm:prSet/>
      <dgm:spPr/>
      <dgm:t>
        <a:bodyPr/>
        <a:lstStyle/>
        <a:p>
          <a:endParaRPr lang="es-AR"/>
        </a:p>
      </dgm:t>
    </dgm:pt>
    <dgm:pt modelId="{EFA2ABD6-FFA5-4FDB-9083-776F50B03672}" type="sibTrans" cxnId="{F4ECF98E-86BE-406F-811B-EEAAAE133C4F}">
      <dgm:prSet/>
      <dgm:spPr/>
      <dgm:t>
        <a:bodyPr/>
        <a:lstStyle/>
        <a:p>
          <a:endParaRPr lang="es-AR"/>
        </a:p>
      </dgm:t>
    </dgm:pt>
    <dgm:pt modelId="{968F93CE-0868-4FD5-9C9B-A464F0CE32CA}">
      <dgm:prSet/>
      <dgm:spPr/>
      <dgm:t>
        <a:bodyPr/>
        <a:lstStyle/>
        <a:p>
          <a:r>
            <a:rPr lang="es-AR" altLang="es-AR"/>
            <a:t>Identificador del elemento de datos</a:t>
          </a:r>
          <a:endParaRPr lang="es-AR" altLang="es-AR" dirty="0"/>
        </a:p>
      </dgm:t>
    </dgm:pt>
    <dgm:pt modelId="{B388A1ED-48A8-44EC-B05D-5C9FCF31778B}" type="parTrans" cxnId="{AD623C61-F9E2-4F3C-B044-A820881FD463}">
      <dgm:prSet/>
      <dgm:spPr/>
      <dgm:t>
        <a:bodyPr/>
        <a:lstStyle/>
        <a:p>
          <a:endParaRPr lang="es-AR"/>
        </a:p>
      </dgm:t>
    </dgm:pt>
    <dgm:pt modelId="{FDA64685-AEFB-4826-91EE-602523931C64}" type="sibTrans" cxnId="{AD623C61-F9E2-4F3C-B044-A820881FD463}">
      <dgm:prSet/>
      <dgm:spPr/>
      <dgm:t>
        <a:bodyPr/>
        <a:lstStyle/>
        <a:p>
          <a:endParaRPr lang="es-AR"/>
        </a:p>
      </dgm:t>
    </dgm:pt>
    <dgm:pt modelId="{4A133741-86A0-4553-82E7-83C7A66666D4}">
      <dgm:prSet/>
      <dgm:spPr/>
      <dgm:t>
        <a:bodyPr/>
        <a:lstStyle/>
        <a:p>
          <a:r>
            <a:rPr lang="es-AR" altLang="es-AR"/>
            <a:t>Valor anterior</a:t>
          </a:r>
          <a:endParaRPr lang="es-AR" altLang="es-AR" dirty="0"/>
        </a:p>
      </dgm:t>
    </dgm:pt>
    <dgm:pt modelId="{D7410E4D-FC1A-481F-9C19-9583E10A531B}" type="parTrans" cxnId="{3C50C2A7-BDF6-4A63-AE19-4FA7319E63F1}">
      <dgm:prSet/>
      <dgm:spPr/>
      <dgm:t>
        <a:bodyPr/>
        <a:lstStyle/>
        <a:p>
          <a:endParaRPr lang="es-AR"/>
        </a:p>
      </dgm:t>
    </dgm:pt>
    <dgm:pt modelId="{0AD46AE7-1AAC-4BF9-A52B-C17E0959D46A}" type="sibTrans" cxnId="{3C50C2A7-BDF6-4A63-AE19-4FA7319E63F1}">
      <dgm:prSet/>
      <dgm:spPr/>
      <dgm:t>
        <a:bodyPr/>
        <a:lstStyle/>
        <a:p>
          <a:endParaRPr lang="es-AR"/>
        </a:p>
      </dgm:t>
    </dgm:pt>
    <dgm:pt modelId="{46C3B572-4D7A-405D-9716-CEBC55041DEE}">
      <dgm:prSet/>
      <dgm:spPr/>
      <dgm:t>
        <a:bodyPr/>
        <a:lstStyle/>
        <a:p>
          <a:r>
            <a:rPr lang="es-AR" altLang="es-AR"/>
            <a:t>Valor nuevo</a:t>
          </a:r>
          <a:endParaRPr lang="en-US" altLang="es-AR" dirty="0"/>
        </a:p>
      </dgm:t>
    </dgm:pt>
    <dgm:pt modelId="{31D4A8B9-1DD8-4EDC-A44D-ACF09590510A}" type="parTrans" cxnId="{01C5CE5A-D5AE-4236-86E0-C8A75602BBD0}">
      <dgm:prSet/>
      <dgm:spPr/>
      <dgm:t>
        <a:bodyPr/>
        <a:lstStyle/>
        <a:p>
          <a:endParaRPr lang="es-AR"/>
        </a:p>
      </dgm:t>
    </dgm:pt>
    <dgm:pt modelId="{44A90953-0561-4EE5-B424-D41E6E54CCA7}" type="sibTrans" cxnId="{01C5CE5A-D5AE-4236-86E0-C8A75602BBD0}">
      <dgm:prSet/>
      <dgm:spPr/>
      <dgm:t>
        <a:bodyPr/>
        <a:lstStyle/>
        <a:p>
          <a:endParaRPr lang="es-AR"/>
        </a:p>
      </dgm:t>
    </dgm:pt>
    <dgm:pt modelId="{CBA11D26-D7A7-48E7-BDCE-5DCCAD700D44}">
      <dgm:prSet/>
      <dgm:spPr/>
      <dgm:t>
        <a:bodyPr/>
        <a:lstStyle/>
        <a:p>
          <a:r>
            <a:rPr lang="en-US" altLang="es-AR"/>
            <a:t>&lt;T Commit&gt;</a:t>
          </a:r>
          <a:endParaRPr lang="en-US" altLang="es-AR" dirty="0"/>
        </a:p>
      </dgm:t>
    </dgm:pt>
    <dgm:pt modelId="{3916A7FE-4AA2-4ADE-8459-99C51BA98907}" type="parTrans" cxnId="{C580CAD7-F6C4-449B-8D7C-F46B9AEF93FA}">
      <dgm:prSet/>
      <dgm:spPr/>
      <dgm:t>
        <a:bodyPr/>
        <a:lstStyle/>
        <a:p>
          <a:endParaRPr lang="es-AR"/>
        </a:p>
      </dgm:t>
    </dgm:pt>
    <dgm:pt modelId="{025843DF-B8AC-4231-B207-14E7E4BC0519}" type="sibTrans" cxnId="{C580CAD7-F6C4-449B-8D7C-F46B9AEF93FA}">
      <dgm:prSet/>
      <dgm:spPr/>
      <dgm:t>
        <a:bodyPr/>
        <a:lstStyle/>
        <a:p>
          <a:endParaRPr lang="es-AR"/>
        </a:p>
      </dgm:t>
    </dgm:pt>
    <dgm:pt modelId="{F91CC74E-6F5D-4B34-BF20-D6A9F6E3E4EC}">
      <dgm:prSet/>
      <dgm:spPr/>
      <dgm:t>
        <a:bodyPr/>
        <a:lstStyle/>
        <a:p>
          <a:r>
            <a:rPr lang="en-US" altLang="es-AR"/>
            <a:t>&lt;T Abort&gt;</a:t>
          </a:r>
          <a:endParaRPr lang="es-AR" altLang="es-AR" dirty="0"/>
        </a:p>
      </dgm:t>
    </dgm:pt>
    <dgm:pt modelId="{22BED8AC-87F6-4F5F-81F8-409D54C3D35F}" type="parTrans" cxnId="{ED786D69-AA3A-4B45-AE4F-4036631558B3}">
      <dgm:prSet/>
      <dgm:spPr/>
      <dgm:t>
        <a:bodyPr/>
        <a:lstStyle/>
        <a:p>
          <a:endParaRPr lang="es-AR"/>
        </a:p>
      </dgm:t>
    </dgm:pt>
    <dgm:pt modelId="{2B484103-69E0-4558-BECB-216EECEA2F54}" type="sibTrans" cxnId="{ED786D69-AA3A-4B45-AE4F-4036631558B3}">
      <dgm:prSet/>
      <dgm:spPr/>
      <dgm:t>
        <a:bodyPr/>
        <a:lstStyle/>
        <a:p>
          <a:endParaRPr lang="es-AR"/>
        </a:p>
      </dgm:t>
    </dgm:pt>
    <dgm:pt modelId="{5D8E25F3-48D2-4A98-9152-00E17314598A}" type="pres">
      <dgm:prSet presAssocID="{D932A2B3-F56C-4413-A29B-9B8146D02E72}" presName="linear" presStyleCnt="0">
        <dgm:presLayoutVars>
          <dgm:animLvl val="lvl"/>
          <dgm:resizeHandles val="exact"/>
        </dgm:presLayoutVars>
      </dgm:prSet>
      <dgm:spPr/>
    </dgm:pt>
    <dgm:pt modelId="{07C061BF-6744-4B09-87DE-05FC70B44157}" type="pres">
      <dgm:prSet presAssocID="{21B5BC67-24BF-43B9-B315-E72F92F34C5C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78A13460-9BDB-4929-B106-3659D6BC40AB}" type="pres">
      <dgm:prSet presAssocID="{21B5BC67-24BF-43B9-B315-E72F92F34C5C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0D9C700E-807A-40D6-AB2E-229CB3819EB1}" type="presOf" srcId="{F91CC74E-6F5D-4B34-BF20-D6A9F6E3E4EC}" destId="{78A13460-9BDB-4929-B106-3659D6BC40AB}" srcOrd="0" destOrd="9" presId="urn:microsoft.com/office/officeart/2005/8/layout/vList2"/>
    <dgm:cxn modelId="{84E91320-6413-43C1-BD11-8676A6060573}" srcId="{AEA486FE-89A6-4202-993B-471139E97557}" destId="{E420411B-29BB-4577-8C25-BFBC89FC4C2C}" srcOrd="0" destOrd="0" parTransId="{81EEAE77-6D6B-4F1B-BB3B-068909B66F0B}" sibTransId="{842C1701-2C41-406C-B36C-E881841DD997}"/>
    <dgm:cxn modelId="{12B4645A-0278-42D7-B125-6FB06F237F56}" type="presOf" srcId="{E420411B-29BB-4577-8C25-BFBC89FC4C2C}" destId="{78A13460-9BDB-4929-B106-3659D6BC40AB}" srcOrd="0" destOrd="2" presId="urn:microsoft.com/office/officeart/2005/8/layout/vList2"/>
    <dgm:cxn modelId="{01C5CE5A-D5AE-4236-86E0-C8A75602BBD0}" srcId="{8A866AE1-DB5E-43C3-82DD-7233097ABA72}" destId="{46C3B572-4D7A-405D-9716-CEBC55041DEE}" srcOrd="3" destOrd="0" parTransId="{31D4A8B9-1DD8-4EDC-A44D-ACF09590510A}" sibTransId="{44A90953-0561-4EE5-B424-D41E6E54CCA7}"/>
    <dgm:cxn modelId="{AD623C61-F9E2-4F3C-B044-A820881FD463}" srcId="{8A866AE1-DB5E-43C3-82DD-7233097ABA72}" destId="{968F93CE-0868-4FD5-9C9B-A464F0CE32CA}" srcOrd="1" destOrd="0" parTransId="{B388A1ED-48A8-44EC-B05D-5C9FCF31778B}" sibTransId="{FDA64685-AEFB-4826-91EE-602523931C64}"/>
    <dgm:cxn modelId="{BC4AB062-330C-47EB-B03E-C264FAC28796}" type="presOf" srcId="{AEA486FE-89A6-4202-993B-471139E97557}" destId="{78A13460-9BDB-4929-B106-3659D6BC40AB}" srcOrd="0" destOrd="1" presId="urn:microsoft.com/office/officeart/2005/8/layout/vList2"/>
    <dgm:cxn modelId="{ED786D69-AA3A-4B45-AE4F-4036631558B3}" srcId="{AEA486FE-89A6-4202-993B-471139E97557}" destId="{F91CC74E-6F5D-4B34-BF20-D6A9F6E3E4EC}" srcOrd="3" destOrd="0" parTransId="{22BED8AC-87F6-4F5F-81F8-409D54C3D35F}" sibTransId="{2B484103-69E0-4558-BECB-216EECEA2F54}"/>
    <dgm:cxn modelId="{FE5EE271-16A0-4BD6-9E05-D1CC0DC711D2}" srcId="{AEA486FE-89A6-4202-993B-471139E97557}" destId="{8A866AE1-DB5E-43C3-82DD-7233097ABA72}" srcOrd="1" destOrd="0" parTransId="{A8ED265D-15DC-437E-A26C-8FC5AD66200C}" sibTransId="{C19B0F1B-93A7-4166-8CAB-5AB2DE289DF5}"/>
    <dgm:cxn modelId="{08A90577-55D7-4A8F-A9C3-78C6E7BB0EF4}" type="presOf" srcId="{46C3B572-4D7A-405D-9716-CEBC55041DEE}" destId="{78A13460-9BDB-4929-B106-3659D6BC40AB}" srcOrd="0" destOrd="7" presId="urn:microsoft.com/office/officeart/2005/8/layout/vList2"/>
    <dgm:cxn modelId="{01F1FA7B-5855-4FA5-8184-72EC5FE6C453}" srcId="{21B5BC67-24BF-43B9-B315-E72F92F34C5C}" destId="{70212EB3-6E6B-47FB-A9C3-416B237D079B}" srcOrd="0" destOrd="0" parTransId="{1136B175-1A75-462F-AE4B-FC43D4C1CF1C}" sibTransId="{E64CC280-E908-466D-AA96-7159E69BC470}"/>
    <dgm:cxn modelId="{9F922881-6701-4340-A3D4-3D90C442E3F3}" type="presOf" srcId="{21B5BC67-24BF-43B9-B315-E72F92F34C5C}" destId="{07C061BF-6744-4B09-87DE-05FC70B44157}" srcOrd="0" destOrd="0" presId="urn:microsoft.com/office/officeart/2005/8/layout/vList2"/>
    <dgm:cxn modelId="{F4ECF98E-86BE-406F-811B-EEAAAE133C4F}" srcId="{8A866AE1-DB5E-43C3-82DD-7233097ABA72}" destId="{5B8395AE-A1D1-4F96-8627-BFA24955EEE7}" srcOrd="0" destOrd="0" parTransId="{33EC1073-1FA3-44BB-92CB-75E71053140B}" sibTransId="{EFA2ABD6-FFA5-4FDB-9083-776F50B03672}"/>
    <dgm:cxn modelId="{A6C27B9E-4872-4D5B-AD1F-FCAC490C1BBA}" srcId="{21B5BC67-24BF-43B9-B315-E72F92F34C5C}" destId="{AEA486FE-89A6-4202-993B-471139E97557}" srcOrd="1" destOrd="0" parTransId="{4893FDC6-889B-4F4E-9FB7-388AB78A14D6}" sibTransId="{F421B485-A2D5-46DE-80EB-29066DBB68ED}"/>
    <dgm:cxn modelId="{3C50C2A7-BDF6-4A63-AE19-4FA7319E63F1}" srcId="{8A866AE1-DB5E-43C3-82DD-7233097ABA72}" destId="{4A133741-86A0-4553-82E7-83C7A66666D4}" srcOrd="2" destOrd="0" parTransId="{D7410E4D-FC1A-481F-9C19-9583E10A531B}" sibTransId="{0AD46AE7-1AAC-4BF9-A52B-C17E0959D46A}"/>
    <dgm:cxn modelId="{F429F7B3-A16C-4D57-89E2-C786C96CFAE7}" type="presOf" srcId="{5B8395AE-A1D1-4F96-8627-BFA24955EEE7}" destId="{78A13460-9BDB-4929-B106-3659D6BC40AB}" srcOrd="0" destOrd="4" presId="urn:microsoft.com/office/officeart/2005/8/layout/vList2"/>
    <dgm:cxn modelId="{813FB5B6-479C-40AB-B812-64E32C21D51E}" type="presOf" srcId="{968F93CE-0868-4FD5-9C9B-A464F0CE32CA}" destId="{78A13460-9BDB-4929-B106-3659D6BC40AB}" srcOrd="0" destOrd="5" presId="urn:microsoft.com/office/officeart/2005/8/layout/vList2"/>
    <dgm:cxn modelId="{E87FB4BC-E479-4A2B-9A6C-B1CF030EE01C}" type="presOf" srcId="{8A866AE1-DB5E-43C3-82DD-7233097ABA72}" destId="{78A13460-9BDB-4929-B106-3659D6BC40AB}" srcOrd="0" destOrd="3" presId="urn:microsoft.com/office/officeart/2005/8/layout/vList2"/>
    <dgm:cxn modelId="{2E7BC1C3-9821-4002-A212-071897536285}" type="presOf" srcId="{4A133741-86A0-4553-82E7-83C7A66666D4}" destId="{78A13460-9BDB-4929-B106-3659D6BC40AB}" srcOrd="0" destOrd="6" presId="urn:microsoft.com/office/officeart/2005/8/layout/vList2"/>
    <dgm:cxn modelId="{C580CAD7-F6C4-449B-8D7C-F46B9AEF93FA}" srcId="{AEA486FE-89A6-4202-993B-471139E97557}" destId="{CBA11D26-D7A7-48E7-BDCE-5DCCAD700D44}" srcOrd="2" destOrd="0" parTransId="{3916A7FE-4AA2-4ADE-8459-99C51BA98907}" sibTransId="{025843DF-B8AC-4231-B207-14E7E4BC0519}"/>
    <dgm:cxn modelId="{A07275E2-2BD4-437F-BA70-D83AACE7B69A}" srcId="{D932A2B3-F56C-4413-A29B-9B8146D02E72}" destId="{21B5BC67-24BF-43B9-B315-E72F92F34C5C}" srcOrd="0" destOrd="0" parTransId="{95C801ED-4B1E-438A-846D-D338B1DA5CDD}" sibTransId="{58E7C985-F9AB-4F0A-B7F3-AA516C68C307}"/>
    <dgm:cxn modelId="{DC1C6DEB-4546-4FC2-9A7C-FE291BB40D3D}" type="presOf" srcId="{D932A2B3-F56C-4413-A29B-9B8146D02E72}" destId="{5D8E25F3-48D2-4A98-9152-00E17314598A}" srcOrd="0" destOrd="0" presId="urn:microsoft.com/office/officeart/2005/8/layout/vList2"/>
    <dgm:cxn modelId="{B883CDF2-C9C2-4AFC-8599-6BA8E0446DCC}" type="presOf" srcId="{CBA11D26-D7A7-48E7-BDCE-5DCCAD700D44}" destId="{78A13460-9BDB-4929-B106-3659D6BC40AB}" srcOrd="0" destOrd="8" presId="urn:microsoft.com/office/officeart/2005/8/layout/vList2"/>
    <dgm:cxn modelId="{218F58F7-46F8-4268-8109-D5C7DA1BD1CD}" type="presOf" srcId="{70212EB3-6E6B-47FB-A9C3-416B237D079B}" destId="{78A13460-9BDB-4929-B106-3659D6BC40AB}" srcOrd="0" destOrd="0" presId="urn:microsoft.com/office/officeart/2005/8/layout/vList2"/>
    <dgm:cxn modelId="{FA99A269-9348-4E1A-9F97-D012897E2F6E}" type="presParOf" srcId="{5D8E25F3-48D2-4A98-9152-00E17314598A}" destId="{07C061BF-6744-4B09-87DE-05FC70B44157}" srcOrd="0" destOrd="0" presId="urn:microsoft.com/office/officeart/2005/8/layout/vList2"/>
    <dgm:cxn modelId="{39AFECBF-39DA-4355-A403-D021AF1D7A12}" type="presParOf" srcId="{5D8E25F3-48D2-4A98-9152-00E17314598A}" destId="{78A13460-9BDB-4929-B106-3659D6BC40AB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3D79CC1F-385B-4126-8708-C2511D0B898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CB29824-E939-488E-8D0E-B3006030CAED}">
      <dgm:prSet phldrT="[Texto]"/>
      <dgm:spPr/>
      <dgm:t>
        <a:bodyPr/>
        <a:lstStyle/>
        <a:p>
          <a:r>
            <a:rPr lang="es-ES" altLang="es-AR" b="1" dirty="0">
              <a:solidFill>
                <a:schemeClr val="accent3">
                  <a:lumMod val="60000"/>
                  <a:lumOff val="40000"/>
                </a:schemeClr>
              </a:solidFill>
            </a:rPr>
            <a:t>Las operaciones sobre la BD deben almacenarse luego de guardar en disco el contenido de la Bitácora</a:t>
          </a:r>
          <a:endParaRPr lang="es-AR" b="1" dirty="0">
            <a:solidFill>
              <a:schemeClr val="accent3">
                <a:lumMod val="60000"/>
                <a:lumOff val="40000"/>
              </a:schemeClr>
            </a:solidFill>
          </a:endParaRPr>
        </a:p>
      </dgm:t>
    </dgm:pt>
    <dgm:pt modelId="{45C113A1-EE6C-41FA-9DC3-B5177A067758}" type="parTrans" cxnId="{09924A12-0CB3-4860-8CBF-EEA047EA4439}">
      <dgm:prSet/>
      <dgm:spPr/>
      <dgm:t>
        <a:bodyPr/>
        <a:lstStyle/>
        <a:p>
          <a:endParaRPr lang="es-AR"/>
        </a:p>
      </dgm:t>
    </dgm:pt>
    <dgm:pt modelId="{17A366EA-FBE6-43C7-A4C4-58A8E22062C6}" type="sibTrans" cxnId="{09924A12-0CB3-4860-8CBF-EEA047EA4439}">
      <dgm:prSet/>
      <dgm:spPr/>
      <dgm:t>
        <a:bodyPr/>
        <a:lstStyle/>
        <a:p>
          <a:endParaRPr lang="es-AR"/>
        </a:p>
      </dgm:t>
    </dgm:pt>
    <dgm:pt modelId="{69B08023-A56A-4854-A7F4-916A602E95A0}">
      <dgm:prSet/>
      <dgm:spPr/>
      <dgm:t>
        <a:bodyPr/>
        <a:lstStyle/>
        <a:p>
          <a:r>
            <a:rPr lang="es-ES" altLang="es-AR" dirty="0"/>
            <a:t>Dos técnicas de bitácora</a:t>
          </a:r>
        </a:p>
      </dgm:t>
    </dgm:pt>
    <dgm:pt modelId="{26053D31-226E-48E0-9126-044A936F3535}" type="parTrans" cxnId="{87F33718-742B-4768-8D56-F2ED5C3D72D7}">
      <dgm:prSet/>
      <dgm:spPr/>
      <dgm:t>
        <a:bodyPr/>
        <a:lstStyle/>
        <a:p>
          <a:endParaRPr lang="es-AR"/>
        </a:p>
      </dgm:t>
    </dgm:pt>
    <dgm:pt modelId="{A8C2B12B-9EE8-4F8D-B36A-6F57591B33FB}" type="sibTrans" cxnId="{87F33718-742B-4768-8D56-F2ED5C3D72D7}">
      <dgm:prSet/>
      <dgm:spPr/>
      <dgm:t>
        <a:bodyPr/>
        <a:lstStyle/>
        <a:p>
          <a:endParaRPr lang="es-AR"/>
        </a:p>
      </dgm:t>
    </dgm:pt>
    <dgm:pt modelId="{3F65BA08-8C3B-46C7-B27D-C08E7388453E}">
      <dgm:prSet/>
      <dgm:spPr/>
      <dgm:t>
        <a:bodyPr/>
        <a:lstStyle/>
        <a:p>
          <a:r>
            <a:rPr lang="es-ES" altLang="es-AR" dirty="0"/>
            <a:t>Modificación diferida de la BD</a:t>
          </a:r>
        </a:p>
      </dgm:t>
    </dgm:pt>
    <dgm:pt modelId="{068DEA4A-B432-449C-9224-EE60A5520705}" type="parTrans" cxnId="{2B7089A9-E10F-45C0-9E43-6E0E141754D8}">
      <dgm:prSet/>
      <dgm:spPr/>
      <dgm:t>
        <a:bodyPr/>
        <a:lstStyle/>
        <a:p>
          <a:endParaRPr lang="es-AR"/>
        </a:p>
      </dgm:t>
    </dgm:pt>
    <dgm:pt modelId="{D8F2B96D-D4B5-4461-A961-445DCE104D85}" type="sibTrans" cxnId="{2B7089A9-E10F-45C0-9E43-6E0E141754D8}">
      <dgm:prSet/>
      <dgm:spPr/>
      <dgm:t>
        <a:bodyPr/>
        <a:lstStyle/>
        <a:p>
          <a:endParaRPr lang="es-AR"/>
        </a:p>
      </dgm:t>
    </dgm:pt>
    <dgm:pt modelId="{05309F9B-65D5-4549-BA46-F07987F49D44}">
      <dgm:prSet/>
      <dgm:spPr/>
      <dgm:t>
        <a:bodyPr/>
        <a:lstStyle/>
        <a:p>
          <a:r>
            <a:rPr lang="es-ES" altLang="es-AR"/>
            <a:t>Modificación inmediata de la BD</a:t>
          </a:r>
          <a:endParaRPr lang="es-ES" altLang="es-AR" dirty="0"/>
        </a:p>
      </dgm:t>
    </dgm:pt>
    <dgm:pt modelId="{739929F6-88BC-4706-9EF5-F7B78E9EA5C8}" type="parTrans" cxnId="{F72FFF80-84CA-47A1-A587-28421284E153}">
      <dgm:prSet/>
      <dgm:spPr/>
      <dgm:t>
        <a:bodyPr/>
        <a:lstStyle/>
        <a:p>
          <a:endParaRPr lang="es-AR"/>
        </a:p>
      </dgm:t>
    </dgm:pt>
    <dgm:pt modelId="{4760DB82-7A49-4210-AA27-6C244A227095}" type="sibTrans" cxnId="{F72FFF80-84CA-47A1-A587-28421284E153}">
      <dgm:prSet/>
      <dgm:spPr/>
      <dgm:t>
        <a:bodyPr/>
        <a:lstStyle/>
        <a:p>
          <a:endParaRPr lang="es-AR"/>
        </a:p>
      </dgm:t>
    </dgm:pt>
    <dgm:pt modelId="{895542CA-3B74-451C-B678-1DEE13F6C9F9}" type="pres">
      <dgm:prSet presAssocID="{3D79CC1F-385B-4126-8708-C2511D0B8988}" presName="linear" presStyleCnt="0">
        <dgm:presLayoutVars>
          <dgm:animLvl val="lvl"/>
          <dgm:resizeHandles val="exact"/>
        </dgm:presLayoutVars>
      </dgm:prSet>
      <dgm:spPr/>
    </dgm:pt>
    <dgm:pt modelId="{D50928EE-64E4-4D55-871D-69A367AC3567}" type="pres">
      <dgm:prSet presAssocID="{8CB29824-E939-488E-8D0E-B3006030CAED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6D7CD515-C4EF-4C19-93ED-A08063012600}" type="pres">
      <dgm:prSet presAssocID="{17A366EA-FBE6-43C7-A4C4-58A8E22062C6}" presName="spacer" presStyleCnt="0"/>
      <dgm:spPr/>
    </dgm:pt>
    <dgm:pt modelId="{216DAB47-0FCB-49CD-82D2-75A142E868C9}" type="pres">
      <dgm:prSet presAssocID="{69B08023-A56A-4854-A7F4-916A602E95A0}" presName="parentText" presStyleLbl="node1" presStyleIdx="1" presStyleCnt="2" custScaleY="42851">
        <dgm:presLayoutVars>
          <dgm:chMax val="0"/>
          <dgm:bulletEnabled val="1"/>
        </dgm:presLayoutVars>
      </dgm:prSet>
      <dgm:spPr/>
    </dgm:pt>
    <dgm:pt modelId="{59701BE7-A475-4DDF-AC52-B307E48629DE}" type="pres">
      <dgm:prSet presAssocID="{69B08023-A56A-4854-A7F4-916A602E95A0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09924A12-0CB3-4860-8CBF-EEA047EA4439}" srcId="{3D79CC1F-385B-4126-8708-C2511D0B8988}" destId="{8CB29824-E939-488E-8D0E-B3006030CAED}" srcOrd="0" destOrd="0" parTransId="{45C113A1-EE6C-41FA-9DC3-B5177A067758}" sibTransId="{17A366EA-FBE6-43C7-A4C4-58A8E22062C6}"/>
    <dgm:cxn modelId="{87F33718-742B-4768-8D56-F2ED5C3D72D7}" srcId="{3D79CC1F-385B-4126-8708-C2511D0B8988}" destId="{69B08023-A56A-4854-A7F4-916A602E95A0}" srcOrd="1" destOrd="0" parTransId="{26053D31-226E-48E0-9126-044A936F3535}" sibTransId="{A8C2B12B-9EE8-4F8D-B36A-6F57591B33FB}"/>
    <dgm:cxn modelId="{D4AB6430-23DC-44D8-933E-ADF796C209B0}" type="presOf" srcId="{8CB29824-E939-488E-8D0E-B3006030CAED}" destId="{D50928EE-64E4-4D55-871D-69A367AC3567}" srcOrd="0" destOrd="0" presId="urn:microsoft.com/office/officeart/2005/8/layout/vList2"/>
    <dgm:cxn modelId="{BE9ABB35-BFC5-47FA-99D6-4BF71C2DDF3A}" type="presOf" srcId="{05309F9B-65D5-4549-BA46-F07987F49D44}" destId="{59701BE7-A475-4DDF-AC52-B307E48629DE}" srcOrd="0" destOrd="1" presId="urn:microsoft.com/office/officeart/2005/8/layout/vList2"/>
    <dgm:cxn modelId="{556F917E-08E8-42C6-AE5B-B0C90209AD27}" type="presOf" srcId="{69B08023-A56A-4854-A7F4-916A602E95A0}" destId="{216DAB47-0FCB-49CD-82D2-75A142E868C9}" srcOrd="0" destOrd="0" presId="urn:microsoft.com/office/officeart/2005/8/layout/vList2"/>
    <dgm:cxn modelId="{F72FFF80-84CA-47A1-A587-28421284E153}" srcId="{69B08023-A56A-4854-A7F4-916A602E95A0}" destId="{05309F9B-65D5-4549-BA46-F07987F49D44}" srcOrd="1" destOrd="0" parTransId="{739929F6-88BC-4706-9EF5-F7B78E9EA5C8}" sibTransId="{4760DB82-7A49-4210-AA27-6C244A227095}"/>
    <dgm:cxn modelId="{2B7089A9-E10F-45C0-9E43-6E0E141754D8}" srcId="{69B08023-A56A-4854-A7F4-916A602E95A0}" destId="{3F65BA08-8C3B-46C7-B27D-C08E7388453E}" srcOrd="0" destOrd="0" parTransId="{068DEA4A-B432-449C-9224-EE60A5520705}" sibTransId="{D8F2B96D-D4B5-4461-A961-445DCE104D85}"/>
    <dgm:cxn modelId="{79246DBD-3D17-45CC-9979-90A505BB5B4C}" type="presOf" srcId="{3D79CC1F-385B-4126-8708-C2511D0B8988}" destId="{895542CA-3B74-451C-B678-1DEE13F6C9F9}" srcOrd="0" destOrd="0" presId="urn:microsoft.com/office/officeart/2005/8/layout/vList2"/>
    <dgm:cxn modelId="{7CEDAAC4-1D54-4002-A6EA-ED73B62AE7A0}" type="presOf" srcId="{3F65BA08-8C3B-46C7-B27D-C08E7388453E}" destId="{59701BE7-A475-4DDF-AC52-B307E48629DE}" srcOrd="0" destOrd="0" presId="urn:microsoft.com/office/officeart/2005/8/layout/vList2"/>
    <dgm:cxn modelId="{7FAE20CA-56ED-4378-B301-874F6FC61135}" type="presParOf" srcId="{895542CA-3B74-451C-B678-1DEE13F6C9F9}" destId="{D50928EE-64E4-4D55-871D-69A367AC3567}" srcOrd="0" destOrd="0" presId="urn:microsoft.com/office/officeart/2005/8/layout/vList2"/>
    <dgm:cxn modelId="{EBC7F226-2E03-46F0-83D2-2206500B819E}" type="presParOf" srcId="{895542CA-3B74-451C-B678-1DEE13F6C9F9}" destId="{6D7CD515-C4EF-4C19-93ED-A08063012600}" srcOrd="1" destOrd="0" presId="urn:microsoft.com/office/officeart/2005/8/layout/vList2"/>
    <dgm:cxn modelId="{F6758DA4-2C66-452F-B189-922C9F1D644F}" type="presParOf" srcId="{895542CA-3B74-451C-B678-1DEE13F6C9F9}" destId="{216DAB47-0FCB-49CD-82D2-75A142E868C9}" srcOrd="2" destOrd="0" presId="urn:microsoft.com/office/officeart/2005/8/layout/vList2"/>
    <dgm:cxn modelId="{B85FA961-A800-4700-84C1-0119BE6D0C1C}" type="presParOf" srcId="{895542CA-3B74-451C-B678-1DEE13F6C9F9}" destId="{59701BE7-A475-4DDF-AC52-B307E48629DE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6F8856D-AF60-4D1B-8856-6502D9CA577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D190F47-34BB-430F-980F-781694D10535}">
      <dgm:prSet/>
      <dgm:spPr/>
      <dgm:t>
        <a:bodyPr/>
        <a:lstStyle/>
        <a:p>
          <a:r>
            <a:rPr lang="es-ES" altLang="es-AR"/>
            <a:t>Modificación diferida</a:t>
          </a:r>
          <a:endParaRPr lang="es-AR"/>
        </a:p>
      </dgm:t>
    </dgm:pt>
    <dgm:pt modelId="{48508096-CDF1-4ACA-8CC6-88FF19F93E44}" type="parTrans" cxnId="{3AE0DB71-AD02-4233-B649-2CA91DDE8D1D}">
      <dgm:prSet/>
      <dgm:spPr/>
      <dgm:t>
        <a:bodyPr/>
        <a:lstStyle/>
        <a:p>
          <a:endParaRPr lang="es-AR"/>
        </a:p>
      </dgm:t>
    </dgm:pt>
    <dgm:pt modelId="{7B3A1518-9839-4C3F-B1DC-AA0424A02898}" type="sibTrans" cxnId="{3AE0DB71-AD02-4233-B649-2CA91DDE8D1D}">
      <dgm:prSet/>
      <dgm:spPr/>
      <dgm:t>
        <a:bodyPr/>
        <a:lstStyle/>
        <a:p>
          <a:endParaRPr lang="es-AR"/>
        </a:p>
      </dgm:t>
    </dgm:pt>
    <dgm:pt modelId="{2EB90F16-7EA5-457E-A655-5BE55C18C987}">
      <dgm:prSet/>
      <dgm:spPr/>
      <dgm:t>
        <a:bodyPr/>
        <a:lstStyle/>
        <a:p>
          <a:r>
            <a:rPr lang="es-ES" altLang="es-AR" dirty="0"/>
            <a:t>Las operaciones </a:t>
          </a:r>
          <a:r>
            <a:rPr lang="es-ES" altLang="es-AR" dirty="0" err="1"/>
            <a:t>write</a:t>
          </a:r>
          <a:r>
            <a:rPr lang="es-ES" altLang="es-AR" dirty="0"/>
            <a:t> se aplazan hasta que la transacción esté parcialmente cometida, en ese momento se actualiza la bitácora y la BD</a:t>
          </a:r>
        </a:p>
      </dgm:t>
    </dgm:pt>
    <dgm:pt modelId="{5089F15C-2643-467F-9086-0BD6C79A3670}" type="parTrans" cxnId="{9BAE6FC1-38A2-4ADC-BCBF-A78D4076F245}">
      <dgm:prSet/>
      <dgm:spPr/>
      <dgm:t>
        <a:bodyPr/>
        <a:lstStyle/>
        <a:p>
          <a:endParaRPr lang="es-AR"/>
        </a:p>
      </dgm:t>
    </dgm:pt>
    <dgm:pt modelId="{EAB2B2EA-70F0-4F97-A49E-96EC21987966}" type="sibTrans" cxnId="{9BAE6FC1-38A2-4ADC-BCBF-A78D4076F245}">
      <dgm:prSet/>
      <dgm:spPr/>
      <dgm:t>
        <a:bodyPr/>
        <a:lstStyle/>
        <a:p>
          <a:endParaRPr lang="es-AR"/>
        </a:p>
      </dgm:t>
    </dgm:pt>
    <dgm:pt modelId="{2E502949-0B76-4193-90A2-5F0093CB37B5}" type="pres">
      <dgm:prSet presAssocID="{E6F8856D-AF60-4D1B-8856-6502D9CA5776}" presName="linear" presStyleCnt="0">
        <dgm:presLayoutVars>
          <dgm:animLvl val="lvl"/>
          <dgm:resizeHandles val="exact"/>
        </dgm:presLayoutVars>
      </dgm:prSet>
      <dgm:spPr/>
    </dgm:pt>
    <dgm:pt modelId="{B9A0B08C-3589-413F-B2EC-D67F715500BD}" type="pres">
      <dgm:prSet presAssocID="{DD190F47-34BB-430F-980F-781694D10535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ABA3960E-7FC8-4375-9CD4-12F84E80792B}" type="pres">
      <dgm:prSet presAssocID="{DD190F47-34BB-430F-980F-781694D10535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D7460C0C-DD06-45D0-9C77-74529966AF91}" type="presOf" srcId="{2EB90F16-7EA5-457E-A655-5BE55C18C987}" destId="{ABA3960E-7FC8-4375-9CD4-12F84E80792B}" srcOrd="0" destOrd="0" presId="urn:microsoft.com/office/officeart/2005/8/layout/vList2"/>
    <dgm:cxn modelId="{8ED7885C-8C39-44D9-A14B-8B6A542F86FB}" type="presOf" srcId="{E6F8856D-AF60-4D1B-8856-6502D9CA5776}" destId="{2E502949-0B76-4193-90A2-5F0093CB37B5}" srcOrd="0" destOrd="0" presId="urn:microsoft.com/office/officeart/2005/8/layout/vList2"/>
    <dgm:cxn modelId="{3AE0DB71-AD02-4233-B649-2CA91DDE8D1D}" srcId="{E6F8856D-AF60-4D1B-8856-6502D9CA5776}" destId="{DD190F47-34BB-430F-980F-781694D10535}" srcOrd="0" destOrd="0" parTransId="{48508096-CDF1-4ACA-8CC6-88FF19F93E44}" sibTransId="{7B3A1518-9839-4C3F-B1DC-AA0424A02898}"/>
    <dgm:cxn modelId="{514317AC-AAC7-4143-819C-CE1347D5ECEF}" type="presOf" srcId="{DD190F47-34BB-430F-980F-781694D10535}" destId="{B9A0B08C-3589-413F-B2EC-D67F715500BD}" srcOrd="0" destOrd="0" presId="urn:microsoft.com/office/officeart/2005/8/layout/vList2"/>
    <dgm:cxn modelId="{9BAE6FC1-38A2-4ADC-BCBF-A78D4076F245}" srcId="{DD190F47-34BB-430F-980F-781694D10535}" destId="{2EB90F16-7EA5-457E-A655-5BE55C18C987}" srcOrd="0" destOrd="0" parTransId="{5089F15C-2643-467F-9086-0BD6C79A3670}" sibTransId="{EAB2B2EA-70F0-4F97-A49E-96EC21987966}"/>
    <dgm:cxn modelId="{BFBACB60-F95D-4AD1-91D6-56E8C0E1E73F}" type="presParOf" srcId="{2E502949-0B76-4193-90A2-5F0093CB37B5}" destId="{B9A0B08C-3589-413F-B2EC-D67F715500BD}" srcOrd="0" destOrd="0" presId="urn:microsoft.com/office/officeart/2005/8/layout/vList2"/>
    <dgm:cxn modelId="{DD4E4EB6-CE48-486F-BA2B-72E58C4A4E96}" type="presParOf" srcId="{2E502949-0B76-4193-90A2-5F0093CB37B5}" destId="{ABA3960E-7FC8-4375-9CD4-12F84E80792B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1D1331-8F3F-4607-A99D-B7446B0C3843}">
      <dsp:nvSpPr>
        <dsp:cNvPr id="0" name=""/>
        <dsp:cNvSpPr/>
      </dsp:nvSpPr>
      <dsp:spPr>
        <a:xfrm rot="5400000">
          <a:off x="6290619" y="-2778308"/>
          <a:ext cx="1069200" cy="6626952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600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3600" kern="1200" dirty="0" err="1"/>
            <a:t>Propidades</a:t>
          </a:r>
          <a:endParaRPr lang="es-AR" sz="3600" kern="1200" dirty="0"/>
        </a:p>
        <a:p>
          <a:pPr marL="285750" lvl="1" indent="-285750" algn="l" defTabSz="1600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3600" kern="1200" dirty="0"/>
            <a:t>Estados</a:t>
          </a:r>
        </a:p>
      </dsp:txBody>
      <dsp:txXfrm rot="-5400000">
        <a:off x="3511743" y="52762"/>
        <a:ext cx="6574758" cy="964812"/>
      </dsp:txXfrm>
    </dsp:sp>
    <dsp:sp modelId="{3CC59D61-847D-47BB-AC19-1E1D6CA6BF10}">
      <dsp:nvSpPr>
        <dsp:cNvPr id="0" name=""/>
        <dsp:cNvSpPr/>
      </dsp:nvSpPr>
      <dsp:spPr>
        <a:xfrm>
          <a:off x="1069" y="17421"/>
          <a:ext cx="3510673" cy="98994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8590" tIns="74295" rIns="148590" bIns="74295" numCol="1" spcCol="1270" anchor="ctr" anchorCtr="0">
          <a:noAutofit/>
        </a:bodyPr>
        <a:lstStyle/>
        <a:p>
          <a:pPr marL="0" lvl="0" indent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900" kern="1200" dirty="0"/>
            <a:t>Transacciones</a:t>
          </a:r>
        </a:p>
      </dsp:txBody>
      <dsp:txXfrm>
        <a:off x="49394" y="65746"/>
        <a:ext cx="3414023" cy="893296"/>
      </dsp:txXfrm>
    </dsp:sp>
    <dsp:sp modelId="{F2E5B3A0-5196-40FC-BD3A-08B97409D0A9}">
      <dsp:nvSpPr>
        <dsp:cNvPr id="0" name=""/>
        <dsp:cNvSpPr/>
      </dsp:nvSpPr>
      <dsp:spPr>
        <a:xfrm rot="5400000">
          <a:off x="6337149" y="-1565807"/>
          <a:ext cx="1291487" cy="674130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600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3600" kern="1200" dirty="0"/>
            <a:t>Atomicidad</a:t>
          </a:r>
        </a:p>
        <a:p>
          <a:pPr marL="285750" lvl="1" indent="-285750" algn="l" defTabSz="1600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3600" kern="1200" dirty="0"/>
            <a:t>Protocolos</a:t>
          </a:r>
        </a:p>
      </dsp:txBody>
      <dsp:txXfrm rot="-5400000">
        <a:off x="3612242" y="1222145"/>
        <a:ext cx="6678258" cy="1165397"/>
      </dsp:txXfrm>
    </dsp:sp>
    <dsp:sp modelId="{81763A60-DAB8-4018-85AC-310206F6D39B}">
      <dsp:nvSpPr>
        <dsp:cNvPr id="0" name=""/>
        <dsp:cNvSpPr/>
      </dsp:nvSpPr>
      <dsp:spPr>
        <a:xfrm>
          <a:off x="1069" y="1136593"/>
          <a:ext cx="3611171" cy="13365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68580" rIns="137160" bIns="6858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600" kern="1200" dirty="0"/>
            <a:t>Transacciones </a:t>
          </a:r>
          <a:r>
            <a:rPr lang="es-AR" sz="3600" kern="1200" dirty="0" err="1"/>
            <a:t>monusuarias</a:t>
          </a:r>
          <a:endParaRPr lang="es-AR" sz="3600" kern="1200" dirty="0"/>
        </a:p>
      </dsp:txBody>
      <dsp:txXfrm>
        <a:off x="66312" y="1201836"/>
        <a:ext cx="3480685" cy="1206014"/>
      </dsp:txXfrm>
    </dsp:sp>
    <dsp:sp modelId="{8C7A98F2-F657-45F9-878B-BAAFED36001C}">
      <dsp:nvSpPr>
        <dsp:cNvPr id="0" name=""/>
        <dsp:cNvSpPr/>
      </dsp:nvSpPr>
      <dsp:spPr>
        <a:xfrm rot="5400000">
          <a:off x="6362568" y="-123863"/>
          <a:ext cx="1316303" cy="666406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Aislamiento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Consistencia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Durabilidad</a:t>
          </a:r>
        </a:p>
      </dsp:txBody>
      <dsp:txXfrm rot="-5400000">
        <a:off x="3688687" y="2614275"/>
        <a:ext cx="6599809" cy="1187789"/>
      </dsp:txXfrm>
    </dsp:sp>
    <dsp:sp modelId="{CC1982CD-0F6D-47E7-9E37-B08AFAF0CA2B}">
      <dsp:nvSpPr>
        <dsp:cNvPr id="0" name=""/>
        <dsp:cNvSpPr/>
      </dsp:nvSpPr>
      <dsp:spPr>
        <a:xfrm>
          <a:off x="1069" y="2539919"/>
          <a:ext cx="3687617" cy="13365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68580" rIns="137160" bIns="6858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600" kern="1200" dirty="0"/>
            <a:t>Transacciones centralizadas</a:t>
          </a:r>
        </a:p>
      </dsp:txBody>
      <dsp:txXfrm>
        <a:off x="66312" y="2605162"/>
        <a:ext cx="3557131" cy="1206014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FD7A386-5264-49BD-9BB5-E9EBBD7ACECD}">
      <dsp:nvSpPr>
        <dsp:cNvPr id="0" name=""/>
        <dsp:cNvSpPr/>
      </dsp:nvSpPr>
      <dsp:spPr>
        <a:xfrm>
          <a:off x="0" y="62788"/>
          <a:ext cx="9289447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400" kern="1200" dirty="0"/>
            <a:t>Dada la siguiente transacción</a:t>
          </a:r>
          <a:endParaRPr lang="es-AR" sz="2400" kern="1200" dirty="0"/>
        </a:p>
      </dsp:txBody>
      <dsp:txXfrm>
        <a:off x="28100" y="90888"/>
        <a:ext cx="9233247" cy="519439"/>
      </dsp:txXfrm>
    </dsp:sp>
    <dsp:sp modelId="{4EAB4A74-2E50-4E71-8F3B-DDF546904FEC}">
      <dsp:nvSpPr>
        <dsp:cNvPr id="0" name=""/>
        <dsp:cNvSpPr/>
      </dsp:nvSpPr>
      <dsp:spPr>
        <a:xfrm>
          <a:off x="0" y="638428"/>
          <a:ext cx="9289447" cy="13165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4940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&lt; T0 </a:t>
          </a:r>
          <a:r>
            <a:rPr lang="es-ES" altLang="es-AR" sz="1900" kern="1200" dirty="0" err="1"/>
            <a:t>Start</a:t>
          </a:r>
          <a:r>
            <a:rPr lang="es-ES" altLang="es-AR" sz="1900" kern="1200" dirty="0"/>
            <a:t> &gt;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&lt; T0, A, 900 &gt;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&lt; T0, B, 2100 &gt;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&lt; T0 </a:t>
          </a:r>
          <a:r>
            <a:rPr lang="es-ES" altLang="es-AR" sz="1900" kern="1200" dirty="0" err="1"/>
            <a:t>Commit</a:t>
          </a:r>
          <a:r>
            <a:rPr lang="es-ES" altLang="es-AR" sz="1900" kern="1200" dirty="0"/>
            <a:t> &gt;</a:t>
          </a:r>
        </a:p>
      </dsp:txBody>
      <dsp:txXfrm>
        <a:off x="0" y="638428"/>
        <a:ext cx="9289447" cy="1316520"/>
      </dsp:txXfrm>
    </dsp:sp>
    <dsp:sp modelId="{EE6BF4FC-B2FB-46E3-98A8-768B46ED8AC6}">
      <dsp:nvSpPr>
        <dsp:cNvPr id="0" name=""/>
        <dsp:cNvSpPr/>
      </dsp:nvSpPr>
      <dsp:spPr>
        <a:xfrm>
          <a:off x="0" y="1954949"/>
          <a:ext cx="9289447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400" kern="1200" dirty="0"/>
            <a:t>Recién con T0 parcialmente cometida, entonces se actualiza la BD.</a:t>
          </a:r>
        </a:p>
      </dsp:txBody>
      <dsp:txXfrm>
        <a:off x="28100" y="1983049"/>
        <a:ext cx="9233247" cy="519439"/>
      </dsp:txXfrm>
    </dsp:sp>
    <dsp:sp modelId="{B83F0102-16F8-44D3-8500-29493ED254DE}">
      <dsp:nvSpPr>
        <dsp:cNvPr id="0" name=""/>
        <dsp:cNvSpPr/>
      </dsp:nvSpPr>
      <dsp:spPr>
        <a:xfrm>
          <a:off x="0" y="2530588"/>
          <a:ext cx="9289447" cy="3974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4940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No se necesita valor viejo, se modifica la BD al final de la transacción o no se modifica.</a:t>
          </a:r>
        </a:p>
      </dsp:txBody>
      <dsp:txXfrm>
        <a:off x="0" y="2530588"/>
        <a:ext cx="9289447" cy="397440"/>
      </dsp:txXfrm>
    </dsp:sp>
    <dsp:sp modelId="{5FBC0BC1-F8ED-4B5C-B225-0C9B0E17EE4C}">
      <dsp:nvSpPr>
        <dsp:cNvPr id="0" name=""/>
        <dsp:cNvSpPr/>
      </dsp:nvSpPr>
      <dsp:spPr>
        <a:xfrm>
          <a:off x="0" y="2928029"/>
          <a:ext cx="9289447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400" kern="1200"/>
            <a:t>Ante un fallo, y luego de recuperarse:</a:t>
          </a:r>
          <a:endParaRPr lang="es-ES" altLang="es-AR" sz="2400" kern="1200" dirty="0"/>
        </a:p>
      </dsp:txBody>
      <dsp:txXfrm>
        <a:off x="28100" y="2956129"/>
        <a:ext cx="9233247" cy="519439"/>
      </dsp:txXfrm>
    </dsp:sp>
    <dsp:sp modelId="{8BFBB8FE-81CE-4C2A-BECA-0822B987FC1D}">
      <dsp:nvSpPr>
        <dsp:cNvPr id="0" name=""/>
        <dsp:cNvSpPr/>
      </dsp:nvSpPr>
      <dsp:spPr>
        <a:xfrm>
          <a:off x="0" y="3503669"/>
          <a:ext cx="9289447" cy="6582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4940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/>
            <a:t>REDO (Ti), para todo Ti que tenga un Start y un Commit en la Bitácora.</a:t>
          </a:r>
          <a:endParaRPr lang="es-ES" altLang="es-AR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/>
            <a:t>Si no tiene Commit entonces se ignora, dado que no llegó a hacer algo en la BD.</a:t>
          </a:r>
          <a:endParaRPr lang="es-ES" altLang="es-AR" sz="1900" kern="1200" dirty="0"/>
        </a:p>
      </dsp:txBody>
      <dsp:txXfrm>
        <a:off x="0" y="3503669"/>
        <a:ext cx="9289447" cy="65826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C3CADE3-E61E-4C38-8597-6040D93D03B3}">
      <dsp:nvSpPr>
        <dsp:cNvPr id="0" name=""/>
        <dsp:cNvSpPr/>
      </dsp:nvSpPr>
      <dsp:spPr>
        <a:xfrm>
          <a:off x="0" y="53474"/>
          <a:ext cx="10018712" cy="71954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000" kern="1200"/>
            <a:t>Modificación inmediata:</a:t>
          </a:r>
          <a:endParaRPr lang="es-AR" sz="3000" kern="1200"/>
        </a:p>
      </dsp:txBody>
      <dsp:txXfrm>
        <a:off x="35125" y="88599"/>
        <a:ext cx="9948462" cy="649299"/>
      </dsp:txXfrm>
    </dsp:sp>
    <dsp:sp modelId="{6D5B3C70-7E21-4FB3-A76B-4877ABC8EE27}">
      <dsp:nvSpPr>
        <dsp:cNvPr id="0" name=""/>
        <dsp:cNvSpPr/>
      </dsp:nvSpPr>
      <dsp:spPr>
        <a:xfrm>
          <a:off x="0" y="773024"/>
          <a:ext cx="10018712" cy="22977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/>
            <a:t>La actualización de la BD se realiza mientras la transacción está activa y se va ejecutando.</a:t>
          </a:r>
          <a:endParaRPr lang="es-AR" altLang="es-AR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/>
            <a:t>Se necesita el valor viejo, pues los cambios se fueron efectuando.</a:t>
          </a:r>
          <a:endParaRPr lang="es-AR" altLang="es-AR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/>
            <a:t>Ante un fallo, y luego de recuperarse:</a:t>
          </a:r>
          <a:endParaRPr lang="es-AR" altLang="es-AR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/>
            <a:t>REDO( Ti ), para todo Ti que tenga un Start y un Commit en la Bitácora.</a:t>
          </a:r>
          <a:endParaRPr lang="es-AR" altLang="es-AR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/>
            <a:t>UNDO( Ti ), para todo Ti que tenga un Start y no un Commit.</a:t>
          </a:r>
          <a:endParaRPr lang="es-AR" altLang="es-AR" sz="2300" kern="1200" dirty="0"/>
        </a:p>
      </dsp:txBody>
      <dsp:txXfrm>
        <a:off x="0" y="773024"/>
        <a:ext cx="10018712" cy="229770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88DE7AB-08DA-4084-990B-D6082ED1D0DF}">
      <dsp:nvSpPr>
        <dsp:cNvPr id="0" name=""/>
        <dsp:cNvSpPr/>
      </dsp:nvSpPr>
      <dsp:spPr>
        <a:xfrm>
          <a:off x="0" y="32549"/>
          <a:ext cx="10018712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200" kern="1200" dirty="0"/>
            <a:t>Transacción:</a:t>
          </a:r>
          <a:endParaRPr lang="es-AR" sz="2200" kern="1200" dirty="0"/>
        </a:p>
      </dsp:txBody>
      <dsp:txXfrm>
        <a:off x="25759" y="58308"/>
        <a:ext cx="9967194" cy="476152"/>
      </dsp:txXfrm>
    </dsp:sp>
    <dsp:sp modelId="{0A3FD658-1470-4C0A-B5F5-EE8D927A8E64}">
      <dsp:nvSpPr>
        <dsp:cNvPr id="0" name=""/>
        <dsp:cNvSpPr/>
      </dsp:nvSpPr>
      <dsp:spPr>
        <a:xfrm>
          <a:off x="0" y="560219"/>
          <a:ext cx="10018712" cy="3643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700" kern="1200"/>
            <a:t>Condición de idempotencia.</a:t>
          </a:r>
          <a:endParaRPr lang="es-ES" altLang="es-AR" sz="1700" kern="1200" dirty="0"/>
        </a:p>
      </dsp:txBody>
      <dsp:txXfrm>
        <a:off x="0" y="560219"/>
        <a:ext cx="10018712" cy="364320"/>
      </dsp:txXfrm>
    </dsp:sp>
    <dsp:sp modelId="{04362B15-5982-42E2-8B2F-435F66F23E0D}">
      <dsp:nvSpPr>
        <dsp:cNvPr id="0" name=""/>
        <dsp:cNvSpPr/>
      </dsp:nvSpPr>
      <dsp:spPr>
        <a:xfrm>
          <a:off x="0" y="924539"/>
          <a:ext cx="10018712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200" kern="1200"/>
            <a:t>Buffers de Bitácora</a:t>
          </a:r>
          <a:endParaRPr lang="es-ES" altLang="es-AR" sz="2200" kern="1200" dirty="0"/>
        </a:p>
      </dsp:txBody>
      <dsp:txXfrm>
        <a:off x="25759" y="950298"/>
        <a:ext cx="9967194" cy="476152"/>
      </dsp:txXfrm>
    </dsp:sp>
    <dsp:sp modelId="{2D5776C8-95E6-471C-AB9F-F57511797393}">
      <dsp:nvSpPr>
        <dsp:cNvPr id="0" name=""/>
        <dsp:cNvSpPr/>
      </dsp:nvSpPr>
      <dsp:spPr>
        <a:xfrm>
          <a:off x="0" y="1452209"/>
          <a:ext cx="10018712" cy="16394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700" kern="1200"/>
            <a:t>Grabar en disco c/registro de bitácora insume gran costo de tiempo </a:t>
          </a:r>
          <a:r>
            <a:rPr lang="es-ES" altLang="es-AR" sz="1700" kern="1200">
              <a:sym typeface="Wingdings" panose="05000000000000000000" pitchFamily="2" charset="2"/>
            </a:rPr>
            <a:t> se utilizan buffer, como proceder?</a:t>
          </a:r>
          <a:endParaRPr lang="es-ES" altLang="es-AR" sz="1700" kern="1200" dirty="0">
            <a:sym typeface="Wingdings" panose="05000000000000000000" pitchFamily="2" charset="2"/>
          </a:endParaRPr>
        </a:p>
        <a:p>
          <a:pPr marL="342900" lvl="2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700" kern="1200" dirty="0"/>
            <a:t>Transacción está parcialmente cometida después de grabar en memoria no volátil el </a:t>
          </a:r>
          <a:r>
            <a:rPr lang="es-ES" altLang="es-AR" sz="1700" kern="1200" dirty="0" err="1"/>
            <a:t>Commit</a:t>
          </a:r>
          <a:r>
            <a:rPr lang="es-ES" altLang="es-AR" sz="1700" kern="1200" dirty="0"/>
            <a:t> en la Bitácora.</a:t>
          </a:r>
        </a:p>
        <a:p>
          <a:pPr marL="342900" lvl="2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700" kern="1200"/>
            <a:t>Un Commit en la bitácora en memoria no volátil, implica que todos los registros anteriores de esa transacción ya están en memoria no volátil.</a:t>
          </a:r>
          <a:endParaRPr lang="es-ES" altLang="es-AR" sz="1700" kern="1200" dirty="0"/>
        </a:p>
        <a:p>
          <a:pPr marL="342900" lvl="2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700" b="1" kern="1200"/>
            <a:t>Siempre</a:t>
          </a:r>
          <a:r>
            <a:rPr lang="es-ES" altLang="es-AR" sz="1700" kern="1200"/>
            <a:t> graba primero la Bitácora y luego la BD. </a:t>
          </a:r>
          <a:endParaRPr lang="es-ES" altLang="es-AR" sz="1700" kern="1200" dirty="0"/>
        </a:p>
      </dsp:txBody>
      <dsp:txXfrm>
        <a:off x="0" y="1452209"/>
        <a:ext cx="10018712" cy="1639440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0FDBDF8-24C9-4B9D-8A96-C73503766D21}">
      <dsp:nvSpPr>
        <dsp:cNvPr id="0" name=""/>
        <dsp:cNvSpPr/>
      </dsp:nvSpPr>
      <dsp:spPr>
        <a:xfrm>
          <a:off x="0" y="86762"/>
          <a:ext cx="9353841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 dirty="0"/>
            <a:t>Puntos de verificación:</a:t>
          </a:r>
          <a:endParaRPr lang="es-AR" sz="2700" kern="1200" dirty="0"/>
        </a:p>
      </dsp:txBody>
      <dsp:txXfrm>
        <a:off x="31613" y="118375"/>
        <a:ext cx="9290615" cy="584369"/>
      </dsp:txXfrm>
    </dsp:sp>
    <dsp:sp modelId="{B7666B30-ABE8-47F3-B6D8-BADDE0DE0EC0}">
      <dsp:nvSpPr>
        <dsp:cNvPr id="0" name=""/>
        <dsp:cNvSpPr/>
      </dsp:nvSpPr>
      <dsp:spPr>
        <a:xfrm>
          <a:off x="0" y="734357"/>
          <a:ext cx="9353841" cy="31857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698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Ante un fallo, que hacer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REDO, UNDO: según el caso 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Revisar la bitácora: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Desde el comienzo?: probablemente gran porcentaje esté correcto y terminado.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Lleva mucho tiempo.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Checkpoints (monousario)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Se agregan periódicamente indicando desde allí hacia atrás todo OK. 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Periodicidad?</a:t>
          </a:r>
        </a:p>
      </dsp:txBody>
      <dsp:txXfrm>
        <a:off x="0" y="734357"/>
        <a:ext cx="9353841" cy="3185729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86489CA-3217-4735-8586-BB092DABB5E3}">
      <dsp:nvSpPr>
        <dsp:cNvPr id="0" name=""/>
        <dsp:cNvSpPr/>
      </dsp:nvSpPr>
      <dsp:spPr>
        <a:xfrm>
          <a:off x="0" y="39232"/>
          <a:ext cx="10018712" cy="79150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s-AR" sz="3300" kern="1200" dirty="0" err="1"/>
            <a:t>Paginaci</a:t>
          </a:r>
          <a:r>
            <a:rPr lang="es-AR" altLang="es-AR" sz="3300" kern="1200" dirty="0" err="1"/>
            <a:t>ón</a:t>
          </a:r>
          <a:r>
            <a:rPr lang="es-AR" altLang="es-AR" sz="3300" kern="1200" dirty="0"/>
            <a:t> en la sombra:</a:t>
          </a:r>
          <a:endParaRPr lang="es-AR" sz="3300" kern="1200" dirty="0"/>
        </a:p>
      </dsp:txBody>
      <dsp:txXfrm>
        <a:off x="38638" y="77870"/>
        <a:ext cx="9941436" cy="714229"/>
      </dsp:txXfrm>
    </dsp:sp>
    <dsp:sp modelId="{B6E578E9-BBF2-4E9E-8E76-7ADD52C98A90}">
      <dsp:nvSpPr>
        <dsp:cNvPr id="0" name=""/>
        <dsp:cNvSpPr/>
      </dsp:nvSpPr>
      <dsp:spPr>
        <a:xfrm>
          <a:off x="0" y="830737"/>
          <a:ext cx="10018712" cy="22542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41910" rIns="234696" bIns="4191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Ventaja: menos accesos a disco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Desventaja: complicada en un ambiente concurrente/distribuido.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N páginas equivalente a páginas del SO.</a:t>
          </a:r>
          <a:endParaRPr lang="es-AR" altLang="es-AR" sz="2600" kern="1200" dirty="0"/>
        </a:p>
        <a:p>
          <a:pPr marL="457200" lvl="2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Tabla de páginas actual</a:t>
          </a:r>
          <a:endParaRPr lang="es-AR" altLang="es-AR" sz="2600" kern="1200" dirty="0"/>
        </a:p>
        <a:p>
          <a:pPr marL="457200" lvl="2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Tabla de páginas sombra</a:t>
          </a:r>
          <a:endParaRPr lang="es-AR" altLang="es-AR" sz="2600" kern="1200" dirty="0"/>
        </a:p>
      </dsp:txBody>
      <dsp:txXfrm>
        <a:off x="0" y="830737"/>
        <a:ext cx="10018712" cy="2254230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00C6A8C-0419-4242-A827-3298D4F26C7D}">
      <dsp:nvSpPr>
        <dsp:cNvPr id="0" name=""/>
        <dsp:cNvSpPr/>
      </dsp:nvSpPr>
      <dsp:spPr>
        <a:xfrm>
          <a:off x="0" y="36667"/>
          <a:ext cx="10018712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/>
            <a:t>Ejecución de la operación </a:t>
          </a:r>
          <a:r>
            <a:rPr lang="es-AR" altLang="es-AR" sz="2700" i="1" kern="1200"/>
            <a:t>escribir</a:t>
          </a:r>
          <a:endParaRPr lang="es-AR" sz="2700" kern="1200"/>
        </a:p>
      </dsp:txBody>
      <dsp:txXfrm>
        <a:off x="31613" y="68280"/>
        <a:ext cx="9955486" cy="584369"/>
      </dsp:txXfrm>
    </dsp:sp>
    <dsp:sp modelId="{0E2DCC9E-D583-4149-84F7-947AD4A80376}">
      <dsp:nvSpPr>
        <dsp:cNvPr id="0" name=""/>
        <dsp:cNvSpPr/>
      </dsp:nvSpPr>
      <dsp:spPr>
        <a:xfrm>
          <a:off x="0" y="684262"/>
          <a:ext cx="10018712" cy="24032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Ejecutar </a:t>
          </a:r>
          <a:r>
            <a:rPr lang="es-AR" altLang="es-AR" sz="2100" b="1" kern="1200"/>
            <a:t>entrada</a:t>
          </a:r>
          <a:r>
            <a:rPr lang="es-AR" altLang="es-AR" sz="2100" kern="1200"/>
            <a:t>(X) si página i-ésima no está todavía en memoria principal.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Si es la primer escritura sobre la página i-ésima, modificar la tabla actual de páginas así: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Encontrar una página en el disco no utilizada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Indicar que a partir de ahora está ocupada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Modificar la tabla actual de página indicando que la i-ésima entrada ahora apunta a la nueva página</a:t>
          </a:r>
          <a:endParaRPr lang="es-AR" altLang="es-AR" sz="2100" kern="1200" dirty="0"/>
        </a:p>
      </dsp:txBody>
      <dsp:txXfrm>
        <a:off x="0" y="684262"/>
        <a:ext cx="10018712" cy="2403269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194985-9E5A-4CEB-A46D-B7EB0D17EFC1}">
      <dsp:nvSpPr>
        <dsp:cNvPr id="0" name=""/>
        <dsp:cNvSpPr/>
      </dsp:nvSpPr>
      <dsp:spPr>
        <a:xfrm>
          <a:off x="0" y="15135"/>
          <a:ext cx="10018712" cy="10073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0020" tIns="160020" rIns="160020" bIns="160020" numCol="1" spcCol="1270" anchor="ctr" anchorCtr="0">
          <a:noAutofit/>
        </a:bodyPr>
        <a:lstStyle/>
        <a:p>
          <a:pPr marL="0" lvl="0" indent="0" algn="l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4200" kern="1200"/>
            <a:t>En caso de fallo y luego de la recuperación</a:t>
          </a:r>
          <a:endParaRPr lang="es-AR" sz="4200" kern="1200"/>
        </a:p>
      </dsp:txBody>
      <dsp:txXfrm>
        <a:off x="49176" y="64311"/>
        <a:ext cx="9920360" cy="909018"/>
      </dsp:txXfrm>
    </dsp:sp>
    <dsp:sp modelId="{6E40FA48-4E22-4F71-8327-206390D304F5}">
      <dsp:nvSpPr>
        <dsp:cNvPr id="0" name=""/>
        <dsp:cNvSpPr/>
      </dsp:nvSpPr>
      <dsp:spPr>
        <a:xfrm>
          <a:off x="0" y="1022505"/>
          <a:ext cx="10018712" cy="2086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53340" rIns="298704" bIns="53340" numCol="1" spcCol="1270" anchor="t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3300" kern="1200"/>
            <a:t>Copia la tabla de páginas sombra en memoria principal.</a:t>
          </a:r>
          <a:endParaRPr lang="es-AR" altLang="es-AR" sz="3300" kern="1200" dirty="0"/>
        </a:p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3300" kern="1200"/>
            <a:t>Abort automáticos, se tienen la dirección de la página anterior sin las modificaciones. </a:t>
          </a:r>
          <a:endParaRPr lang="es-AR" altLang="es-AR" sz="3300" kern="1200" dirty="0"/>
        </a:p>
      </dsp:txBody>
      <dsp:txXfrm>
        <a:off x="0" y="1022505"/>
        <a:ext cx="10018712" cy="2086560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392135-DA96-4FE7-81A9-CB0463AB7E79}">
      <dsp:nvSpPr>
        <dsp:cNvPr id="0" name=""/>
        <dsp:cNvSpPr/>
      </dsp:nvSpPr>
      <dsp:spPr>
        <a:xfrm>
          <a:off x="0" y="154195"/>
          <a:ext cx="9147779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/>
            <a:t>Ventajas:</a:t>
          </a:r>
          <a:endParaRPr lang="es-AR" sz="2700" kern="1200"/>
        </a:p>
      </dsp:txBody>
      <dsp:txXfrm>
        <a:off x="31613" y="185808"/>
        <a:ext cx="9084553" cy="584369"/>
      </dsp:txXfrm>
    </dsp:sp>
    <dsp:sp modelId="{DF123BA8-5E8E-4742-B075-691318C7AF74}">
      <dsp:nvSpPr>
        <dsp:cNvPr id="0" name=""/>
        <dsp:cNvSpPr/>
      </dsp:nvSpPr>
      <dsp:spPr>
        <a:xfrm>
          <a:off x="0" y="801790"/>
          <a:ext cx="9147779" cy="7265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0442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Elimina la sobrecarga de escrituras del log </a:t>
          </a: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Recuperación más rápida (no existe el REDO o UNDO).</a:t>
          </a:r>
        </a:p>
      </dsp:txBody>
      <dsp:txXfrm>
        <a:off x="0" y="801790"/>
        <a:ext cx="9147779" cy="726570"/>
      </dsp:txXfrm>
    </dsp:sp>
    <dsp:sp modelId="{1008C5B6-F6E3-443C-AB8A-A4991D7B7F75}">
      <dsp:nvSpPr>
        <dsp:cNvPr id="0" name=""/>
        <dsp:cNvSpPr/>
      </dsp:nvSpPr>
      <dsp:spPr>
        <a:xfrm>
          <a:off x="0" y="1528360"/>
          <a:ext cx="9147779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 dirty="0"/>
            <a:t>Desventajas:</a:t>
          </a:r>
        </a:p>
      </dsp:txBody>
      <dsp:txXfrm>
        <a:off x="31613" y="1559973"/>
        <a:ext cx="9084553" cy="584369"/>
      </dsp:txXfrm>
    </dsp:sp>
    <dsp:sp modelId="{62E79719-9B05-425C-AF35-5FA6BD58722D}">
      <dsp:nvSpPr>
        <dsp:cNvPr id="0" name=""/>
        <dsp:cNvSpPr/>
      </dsp:nvSpPr>
      <dsp:spPr>
        <a:xfrm>
          <a:off x="0" y="2175955"/>
          <a:ext cx="9147779" cy="16766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0442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Sobrecarga en el compromiso: la técnica de paginación es por cada transacción.</a:t>
          </a: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Fragmentación de datos: cambia la ubicación de los datos continuamente.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 err="1"/>
            <a:t>Garbage</a:t>
          </a:r>
          <a:r>
            <a:rPr lang="es-AR" altLang="es-AR" sz="2100" kern="1200" dirty="0"/>
            <a:t> </a:t>
          </a:r>
          <a:r>
            <a:rPr lang="es-AR" altLang="es-AR" sz="2100" kern="1200" dirty="0" err="1"/>
            <a:t>Collector</a:t>
          </a:r>
          <a:r>
            <a:rPr lang="es-AR" altLang="es-AR" sz="2100" kern="1200" dirty="0"/>
            <a:t>: ante un fallo queda una página que no es mas referenciada.</a:t>
          </a:r>
        </a:p>
      </dsp:txBody>
      <dsp:txXfrm>
        <a:off x="0" y="2175955"/>
        <a:ext cx="9147779" cy="167669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AD9E6DB-DCBA-456E-888A-B8761150EC88}">
      <dsp:nvSpPr>
        <dsp:cNvPr id="0" name=""/>
        <dsp:cNvSpPr/>
      </dsp:nvSpPr>
      <dsp:spPr>
        <a:xfrm>
          <a:off x="0" y="7702"/>
          <a:ext cx="10018712" cy="10740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700" kern="1200"/>
            <a:t>Transacción: colección de operaciones que forman una única unidad lógica de trabajo.</a:t>
          </a:r>
        </a:p>
      </dsp:txBody>
      <dsp:txXfrm>
        <a:off x="52431" y="60133"/>
        <a:ext cx="9913850" cy="969198"/>
      </dsp:txXfrm>
    </dsp:sp>
    <dsp:sp modelId="{20186A6B-655A-4AC5-BC4E-4ECC34F4C9B7}">
      <dsp:nvSpPr>
        <dsp:cNvPr id="0" name=""/>
        <dsp:cNvSpPr/>
      </dsp:nvSpPr>
      <dsp:spPr>
        <a:xfrm>
          <a:off x="0" y="1081762"/>
          <a:ext cx="10018712" cy="30180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100" kern="1200" dirty="0"/>
            <a:t>Propiedades  </a:t>
          </a:r>
          <a:r>
            <a:rPr lang="es-AR" sz="2100" b="1" kern="1200" dirty="0">
              <a:solidFill>
                <a:schemeClr val="folHlink"/>
              </a:solidFill>
              <a:effectLst>
                <a:outerShdw blurRad="38100" dist="38100" dir="2700000" algn="tl">
                  <a:srgbClr val="C0C0C0"/>
                </a:outerShdw>
              </a:effectLst>
            </a:rPr>
            <a:t>ACID</a:t>
          </a:r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100" kern="1200" dirty="0"/>
            <a:t>Atomicidad: todas las operaciones de la transacción se ejecutan o no lo hacen ninguna de ellas</a:t>
          </a:r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100" kern="1200" dirty="0"/>
            <a:t>Consistencia: la ejecución aislada de la transacción conserva la consistencia de la BD</a:t>
          </a:r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100" kern="1200" dirty="0"/>
            <a:t>Aislamiento (</a:t>
          </a:r>
          <a:r>
            <a:rPr lang="es-AR" sz="2100" kern="1200" dirty="0" err="1"/>
            <a:t>isolation</a:t>
          </a:r>
          <a:r>
            <a:rPr lang="es-AR" sz="2100" kern="1200" dirty="0"/>
            <a:t>): cada transacción ignora el resto de las transacciones que se ejecutan concurrentemente en el sistema, actúa c/u como única.</a:t>
          </a:r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100" kern="1200" dirty="0"/>
            <a:t>Durabilidad: una transacción terminada con éxito realiza cambios permanentes en la BD, incluso si hay fallos en el sistema</a:t>
          </a:r>
          <a:endParaRPr lang="es-AR" sz="2100" kern="1200"/>
        </a:p>
      </dsp:txBody>
      <dsp:txXfrm>
        <a:off x="0" y="1081762"/>
        <a:ext cx="10018712" cy="301806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BC8DAE3-B965-4406-B7E0-7142E6B352D1}">
      <dsp:nvSpPr>
        <dsp:cNvPr id="0" name=""/>
        <dsp:cNvSpPr/>
      </dsp:nvSpPr>
      <dsp:spPr>
        <a:xfrm>
          <a:off x="0" y="433687"/>
          <a:ext cx="10018712" cy="79150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300" kern="1200" dirty="0"/>
            <a:t>Estados de una transacción</a:t>
          </a:r>
          <a:endParaRPr lang="es-AR" sz="3300" kern="1200" dirty="0"/>
        </a:p>
      </dsp:txBody>
      <dsp:txXfrm>
        <a:off x="38638" y="472325"/>
        <a:ext cx="9941436" cy="714229"/>
      </dsp:txXfrm>
    </dsp:sp>
    <dsp:sp modelId="{C8BC91FE-C826-4315-883D-04197940761E}">
      <dsp:nvSpPr>
        <dsp:cNvPr id="0" name=""/>
        <dsp:cNvSpPr/>
      </dsp:nvSpPr>
      <dsp:spPr>
        <a:xfrm>
          <a:off x="0" y="1225192"/>
          <a:ext cx="10018712" cy="25957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41910" rIns="234696" bIns="4191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Activa: estado inicial, estado normal durante la ejecución.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Parcialmente Cometida: después de ejecutarse la última instrucción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Fallada: luego de descubrir que no puede seguir la ejecución normal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Abortada: después de haber retrocedido la transacción y restablecido la BD al estado anterior al comienzo de la transacción.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Cometida: tras completarse con éxito.</a:t>
          </a:r>
          <a:endParaRPr lang="es-AR" altLang="es-AR" sz="2600" kern="1200" dirty="0"/>
        </a:p>
      </dsp:txBody>
      <dsp:txXfrm>
        <a:off x="0" y="1225192"/>
        <a:ext cx="10018712" cy="259578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94540CD-85B7-4BBB-B1AA-A82B408A4B8C}">
      <dsp:nvSpPr>
        <dsp:cNvPr id="0" name=""/>
        <dsp:cNvSpPr/>
      </dsp:nvSpPr>
      <dsp:spPr>
        <a:xfrm>
          <a:off x="0" y="4254"/>
          <a:ext cx="8915400" cy="8634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marL="0" lvl="0" indent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600" kern="1200" dirty="0"/>
            <a:t>Diagrama de estado de una transacción</a:t>
          </a:r>
          <a:endParaRPr lang="es-AR" sz="3600" kern="1200" dirty="0"/>
        </a:p>
      </dsp:txBody>
      <dsp:txXfrm>
        <a:off x="42151" y="46405"/>
        <a:ext cx="8831098" cy="779158"/>
      </dsp:txXfrm>
    </dsp:sp>
    <dsp:sp modelId="{03F80DEB-1C41-4B09-8100-208020F3CE4D}">
      <dsp:nvSpPr>
        <dsp:cNvPr id="0" name=""/>
        <dsp:cNvSpPr/>
      </dsp:nvSpPr>
      <dsp:spPr>
        <a:xfrm>
          <a:off x="0" y="867714"/>
          <a:ext cx="8915400" cy="29062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5720" rIns="256032" bIns="45720" numCol="1" spcCol="1270" anchor="t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AR" sz="2800" kern="1200" dirty="0"/>
        </a:p>
      </dsp:txBody>
      <dsp:txXfrm>
        <a:off x="0" y="867714"/>
        <a:ext cx="8915400" cy="290628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9B07781-B06C-4061-9B53-E8BD93318689}">
      <dsp:nvSpPr>
        <dsp:cNvPr id="0" name=""/>
        <dsp:cNvSpPr/>
      </dsp:nvSpPr>
      <dsp:spPr>
        <a:xfrm>
          <a:off x="0" y="21522"/>
          <a:ext cx="9482630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200" kern="1200"/>
            <a:t>Modelo de transacción	</a:t>
          </a:r>
          <a:endParaRPr lang="es-AR" sz="2200" kern="1200"/>
        </a:p>
      </dsp:txBody>
      <dsp:txXfrm>
        <a:off x="25759" y="47281"/>
        <a:ext cx="9431112" cy="476152"/>
      </dsp:txXfrm>
    </dsp:sp>
    <dsp:sp modelId="{5CAAB51F-7230-41BB-908B-C6E1614848A1}">
      <dsp:nvSpPr>
        <dsp:cNvPr id="0" name=""/>
        <dsp:cNvSpPr/>
      </dsp:nvSpPr>
      <dsp:spPr>
        <a:xfrm>
          <a:off x="0" y="549192"/>
          <a:ext cx="9482630" cy="17760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107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READ ( A, a1)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a1 := a1 – 100;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WRITE( A, a1)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READ (B, b1)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b1 := b1 + 100;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WRITE(B, b1)</a:t>
          </a:r>
        </a:p>
      </dsp:txBody>
      <dsp:txXfrm>
        <a:off x="0" y="549192"/>
        <a:ext cx="9482630" cy="1776060"/>
      </dsp:txXfrm>
    </dsp:sp>
    <dsp:sp modelId="{CB5D5631-4F50-4E41-87A0-E9F34BCD9D56}">
      <dsp:nvSpPr>
        <dsp:cNvPr id="0" name=""/>
        <dsp:cNvSpPr/>
      </dsp:nvSpPr>
      <dsp:spPr>
        <a:xfrm>
          <a:off x="0" y="2325253"/>
          <a:ext cx="9482630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200" kern="1200"/>
            <a:t>Diferencia entre READ, WRITE y INPUT, OUTPUT.</a:t>
          </a:r>
          <a:endParaRPr lang="es-AR" altLang="es-AR" sz="2200" kern="1200" dirty="0"/>
        </a:p>
      </dsp:txBody>
      <dsp:txXfrm>
        <a:off x="25759" y="2351012"/>
        <a:ext cx="9431112" cy="476152"/>
      </dsp:txXfrm>
    </dsp:sp>
    <dsp:sp modelId="{96174E92-DA64-4262-95D0-CA0857A847C3}">
      <dsp:nvSpPr>
        <dsp:cNvPr id="0" name=""/>
        <dsp:cNvSpPr/>
      </dsp:nvSpPr>
      <dsp:spPr>
        <a:xfrm>
          <a:off x="0" y="2916283"/>
          <a:ext cx="9482630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200" kern="1200"/>
            <a:t>Uso de transacciones:</a:t>
          </a:r>
          <a:endParaRPr lang="es-AR" altLang="es-AR" sz="2200" kern="1200" dirty="0"/>
        </a:p>
      </dsp:txBody>
      <dsp:txXfrm>
        <a:off x="25759" y="2942042"/>
        <a:ext cx="9431112" cy="476152"/>
      </dsp:txXfrm>
    </dsp:sp>
    <dsp:sp modelId="{57F6A8ED-086D-4029-AF56-8E57162DE56E}">
      <dsp:nvSpPr>
        <dsp:cNvPr id="0" name=""/>
        <dsp:cNvSpPr/>
      </dsp:nvSpPr>
      <dsp:spPr>
        <a:xfrm>
          <a:off x="0" y="3443953"/>
          <a:ext cx="9482630" cy="8880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107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En sistemas monousuario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En sistemas concurrentes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En sistemas distribuidos</a:t>
          </a:r>
        </a:p>
      </dsp:txBody>
      <dsp:txXfrm>
        <a:off x="0" y="3443953"/>
        <a:ext cx="9482630" cy="88803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C1B517-2217-43FD-BA30-C593C33D4146}">
      <dsp:nvSpPr>
        <dsp:cNvPr id="0" name=""/>
        <dsp:cNvSpPr/>
      </dsp:nvSpPr>
      <dsp:spPr>
        <a:xfrm>
          <a:off x="0" y="32778"/>
          <a:ext cx="9418236" cy="49655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000" kern="1200" dirty="0"/>
            <a:t>Que hacer luego de un fallo?</a:t>
          </a:r>
        </a:p>
      </dsp:txBody>
      <dsp:txXfrm>
        <a:off x="24240" y="57018"/>
        <a:ext cx="9369756" cy="448078"/>
      </dsp:txXfrm>
    </dsp:sp>
    <dsp:sp modelId="{EA05477C-4960-46A6-BB8F-89CBF58B8D74}">
      <dsp:nvSpPr>
        <dsp:cNvPr id="0" name=""/>
        <dsp:cNvSpPr/>
      </dsp:nvSpPr>
      <dsp:spPr>
        <a:xfrm>
          <a:off x="0" y="529336"/>
          <a:ext cx="9418236" cy="8611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9029" tIns="25400" rIns="142240" bIns="254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600" kern="1200" dirty="0"/>
            <a:t>Re-ejecutar la transacción fallada </a:t>
          </a:r>
          <a:r>
            <a:rPr lang="es-ES" altLang="es-AR" sz="1600" kern="1200" dirty="0">
              <a:sym typeface="Wingdings" panose="05000000000000000000" pitchFamily="2" charset="2"/>
            </a:rPr>
            <a:t></a:t>
          </a:r>
          <a:r>
            <a:rPr lang="es-ES" altLang="es-AR" sz="1600" kern="1200" dirty="0"/>
            <a:t> no sirve</a:t>
          </a:r>
          <a:endParaRPr 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600" kern="1200" dirty="0"/>
            <a:t>Dejar el estado de la BD como está </a:t>
          </a:r>
          <a:r>
            <a:rPr lang="es-ES" altLang="es-AR" sz="1600" kern="1200" dirty="0">
              <a:sym typeface="Wingdings" panose="05000000000000000000" pitchFamily="2" charset="2"/>
            </a:rPr>
            <a:t> </a:t>
          </a:r>
          <a:r>
            <a:rPr lang="es-ES" altLang="es-AR" sz="1600" kern="1200" dirty="0"/>
            <a:t>no sirve</a:t>
          </a:r>
        </a:p>
      </dsp:txBody>
      <dsp:txXfrm>
        <a:off x="0" y="529336"/>
        <a:ext cx="9418236" cy="861120"/>
      </dsp:txXfrm>
    </dsp:sp>
    <dsp:sp modelId="{E1076975-3E60-41B6-B249-252F967ACBF4}">
      <dsp:nvSpPr>
        <dsp:cNvPr id="0" name=""/>
        <dsp:cNvSpPr/>
      </dsp:nvSpPr>
      <dsp:spPr>
        <a:xfrm>
          <a:off x="0" y="1390456"/>
          <a:ext cx="9418236" cy="74938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000" kern="1200" dirty="0"/>
            <a:t>Problema: modificar la BD sin seguridad que la transacción se va a cometer.</a:t>
          </a:r>
        </a:p>
      </dsp:txBody>
      <dsp:txXfrm>
        <a:off x="36582" y="1427038"/>
        <a:ext cx="9345072" cy="676224"/>
      </dsp:txXfrm>
    </dsp:sp>
    <dsp:sp modelId="{84A61358-30ED-4625-BAEE-4CF45FD64D15}">
      <dsp:nvSpPr>
        <dsp:cNvPr id="0" name=""/>
        <dsp:cNvSpPr/>
      </dsp:nvSpPr>
      <dsp:spPr>
        <a:xfrm>
          <a:off x="0" y="2139844"/>
          <a:ext cx="9418236" cy="5299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9029" tIns="25400" rIns="142240" bIns="254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600" kern="1200" dirty="0"/>
            <a:t>Solución: indicar las modificaciones </a:t>
          </a:r>
          <a:endParaRPr lang="es-AR" sz="1600" kern="1200" dirty="0"/>
        </a:p>
      </dsp:txBody>
      <dsp:txXfrm>
        <a:off x="0" y="2139844"/>
        <a:ext cx="9418236" cy="529920"/>
      </dsp:txXfrm>
    </dsp:sp>
    <dsp:sp modelId="{79F39526-52C6-47D3-B7AD-60F75A97DE97}">
      <dsp:nvSpPr>
        <dsp:cNvPr id="0" name=""/>
        <dsp:cNvSpPr/>
      </dsp:nvSpPr>
      <dsp:spPr>
        <a:xfrm>
          <a:off x="0" y="2669764"/>
          <a:ext cx="9418236" cy="63529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000" kern="1200" dirty="0"/>
            <a:t>Soluciones</a:t>
          </a:r>
        </a:p>
      </dsp:txBody>
      <dsp:txXfrm>
        <a:off x="31013" y="2700777"/>
        <a:ext cx="9356210" cy="573271"/>
      </dsp:txXfrm>
    </dsp:sp>
    <dsp:sp modelId="{7AABA153-D1EC-41D2-BBB4-BEB9FC03BEB8}">
      <dsp:nvSpPr>
        <dsp:cNvPr id="0" name=""/>
        <dsp:cNvSpPr/>
      </dsp:nvSpPr>
      <dsp:spPr>
        <a:xfrm>
          <a:off x="0" y="3305061"/>
          <a:ext cx="9418236" cy="8611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9029" tIns="25400" rIns="142240" bIns="254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1600" kern="1200" dirty="0"/>
            <a:t>Registro </a:t>
          </a:r>
          <a:r>
            <a:rPr lang="es-AR" sz="1600" kern="1200" dirty="0" err="1"/>
            <a:t>Historico</a:t>
          </a:r>
          <a:endParaRPr 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1600" kern="1200" dirty="0"/>
            <a:t>Doble paginación</a:t>
          </a:r>
        </a:p>
      </dsp:txBody>
      <dsp:txXfrm>
        <a:off x="0" y="3305061"/>
        <a:ext cx="9418236" cy="86112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C061BF-6744-4B09-87DE-05FC70B44157}">
      <dsp:nvSpPr>
        <dsp:cNvPr id="0" name=""/>
        <dsp:cNvSpPr/>
      </dsp:nvSpPr>
      <dsp:spPr>
        <a:xfrm>
          <a:off x="0" y="129829"/>
          <a:ext cx="9405356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600" kern="1200" dirty="0"/>
            <a:t>Bitácora</a:t>
          </a:r>
          <a:endParaRPr lang="es-AR" sz="2600" kern="1200" dirty="0"/>
        </a:p>
      </dsp:txBody>
      <dsp:txXfrm>
        <a:off x="30442" y="160271"/>
        <a:ext cx="9344472" cy="562726"/>
      </dsp:txXfrm>
    </dsp:sp>
    <dsp:sp modelId="{78A13460-9BDB-4929-B106-3659D6BC40AB}">
      <dsp:nvSpPr>
        <dsp:cNvPr id="0" name=""/>
        <dsp:cNvSpPr/>
      </dsp:nvSpPr>
      <dsp:spPr>
        <a:xfrm>
          <a:off x="0" y="753439"/>
          <a:ext cx="9405356" cy="34444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8620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secuencia de actividades realizadas sobre la BD.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Contenido de la bitácora</a:t>
          </a: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altLang="es-AR" sz="2000" kern="1200" dirty="0"/>
            <a:t>&lt;T </a:t>
          </a:r>
          <a:r>
            <a:rPr lang="en-US" altLang="es-AR" sz="2000" kern="1200" dirty="0" err="1"/>
            <a:t>iniciada</a:t>
          </a:r>
          <a:r>
            <a:rPr lang="en-US" altLang="es-AR" sz="2000" kern="1200" dirty="0"/>
            <a:t>&gt;</a:t>
          </a: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altLang="es-AR" sz="2000" kern="1200"/>
            <a:t>&lt;T, E, Va, Vn&gt;</a:t>
          </a:r>
          <a:endParaRPr lang="es-AR" altLang="es-AR" sz="2000" kern="1200" dirty="0"/>
        </a:p>
        <a:p>
          <a:pPr marL="685800" lvl="3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Identificador de la transacción</a:t>
          </a:r>
          <a:endParaRPr lang="es-AR" altLang="es-AR" sz="2000" kern="1200" dirty="0"/>
        </a:p>
        <a:p>
          <a:pPr marL="685800" lvl="3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Identificador del elemento de datos</a:t>
          </a:r>
          <a:endParaRPr lang="es-AR" altLang="es-AR" sz="2000" kern="1200" dirty="0"/>
        </a:p>
        <a:p>
          <a:pPr marL="685800" lvl="3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Valor anterior</a:t>
          </a:r>
          <a:endParaRPr lang="es-AR" altLang="es-AR" sz="2000" kern="1200" dirty="0"/>
        </a:p>
        <a:p>
          <a:pPr marL="685800" lvl="3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Valor nuevo</a:t>
          </a:r>
          <a:endParaRPr lang="en-US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altLang="es-AR" sz="2000" kern="1200"/>
            <a:t>&lt;T Commit&gt;</a:t>
          </a:r>
          <a:endParaRPr lang="en-US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altLang="es-AR" sz="2000" kern="1200"/>
            <a:t>&lt;T Abort&gt;</a:t>
          </a:r>
          <a:endParaRPr lang="es-AR" altLang="es-AR" sz="2000" kern="1200" dirty="0"/>
        </a:p>
      </dsp:txBody>
      <dsp:txXfrm>
        <a:off x="0" y="753439"/>
        <a:ext cx="9405356" cy="344448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50928EE-64E4-4D55-871D-69A367AC3567}">
      <dsp:nvSpPr>
        <dsp:cNvPr id="0" name=""/>
        <dsp:cNvSpPr/>
      </dsp:nvSpPr>
      <dsp:spPr>
        <a:xfrm>
          <a:off x="0" y="53237"/>
          <a:ext cx="9443993" cy="19796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marL="0" lvl="0" indent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3500" b="1" kern="1200" dirty="0">
              <a:solidFill>
                <a:schemeClr val="accent3">
                  <a:lumMod val="60000"/>
                  <a:lumOff val="40000"/>
                </a:schemeClr>
              </a:solidFill>
            </a:rPr>
            <a:t>Las operaciones sobre la BD deben almacenarse luego de guardar en disco el contenido de la Bitácora</a:t>
          </a:r>
          <a:endParaRPr lang="es-AR" sz="3500" b="1" kern="1200" dirty="0">
            <a:solidFill>
              <a:schemeClr val="accent3">
                <a:lumMod val="60000"/>
                <a:lumOff val="40000"/>
              </a:schemeClr>
            </a:solidFill>
          </a:endParaRPr>
        </a:p>
      </dsp:txBody>
      <dsp:txXfrm>
        <a:off x="96638" y="149875"/>
        <a:ext cx="9250717" cy="1786364"/>
      </dsp:txXfrm>
    </dsp:sp>
    <dsp:sp modelId="{216DAB47-0FCB-49CD-82D2-75A142E868C9}">
      <dsp:nvSpPr>
        <dsp:cNvPr id="0" name=""/>
        <dsp:cNvSpPr/>
      </dsp:nvSpPr>
      <dsp:spPr>
        <a:xfrm>
          <a:off x="0" y="2136557"/>
          <a:ext cx="9443993" cy="8482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marL="0" lvl="0" indent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3500" kern="1200" dirty="0"/>
            <a:t>Dos técnicas de bitácora</a:t>
          </a:r>
        </a:p>
      </dsp:txBody>
      <dsp:txXfrm>
        <a:off x="41410" y="2177967"/>
        <a:ext cx="9361173" cy="765475"/>
      </dsp:txXfrm>
    </dsp:sp>
    <dsp:sp modelId="{59701BE7-A475-4DDF-AC52-B307E48629DE}">
      <dsp:nvSpPr>
        <dsp:cNvPr id="0" name=""/>
        <dsp:cNvSpPr/>
      </dsp:nvSpPr>
      <dsp:spPr>
        <a:xfrm>
          <a:off x="0" y="2984852"/>
          <a:ext cx="9443993" cy="968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9847" tIns="44450" rIns="248920" bIns="44450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2700" kern="1200" dirty="0"/>
            <a:t>Modificación diferida de la BD</a:t>
          </a:r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2700" kern="1200"/>
            <a:t>Modificación inmediata de la BD</a:t>
          </a:r>
          <a:endParaRPr lang="es-ES" altLang="es-AR" sz="2700" kern="1200" dirty="0"/>
        </a:p>
      </dsp:txBody>
      <dsp:txXfrm>
        <a:off x="0" y="2984852"/>
        <a:ext cx="9443993" cy="96876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A0B08C-3589-413F-B2EC-D67F715500BD}">
      <dsp:nvSpPr>
        <dsp:cNvPr id="0" name=""/>
        <dsp:cNvSpPr/>
      </dsp:nvSpPr>
      <dsp:spPr>
        <a:xfrm>
          <a:off x="0" y="112312"/>
          <a:ext cx="10018712" cy="117526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6690" tIns="186690" rIns="186690" bIns="186690" numCol="1" spcCol="1270" anchor="ctr" anchorCtr="0">
          <a:noAutofit/>
        </a:bodyPr>
        <a:lstStyle/>
        <a:p>
          <a:pPr marL="0" lvl="0" indent="0" algn="l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4900" kern="1200"/>
            <a:t>Modificación diferida</a:t>
          </a:r>
          <a:endParaRPr lang="es-AR" sz="4900" kern="1200"/>
        </a:p>
      </dsp:txBody>
      <dsp:txXfrm>
        <a:off x="57372" y="169684"/>
        <a:ext cx="9903968" cy="1060520"/>
      </dsp:txXfrm>
    </dsp:sp>
    <dsp:sp modelId="{ABA3960E-7FC8-4375-9CD4-12F84E80792B}">
      <dsp:nvSpPr>
        <dsp:cNvPr id="0" name=""/>
        <dsp:cNvSpPr/>
      </dsp:nvSpPr>
      <dsp:spPr>
        <a:xfrm>
          <a:off x="0" y="1287577"/>
          <a:ext cx="10018712" cy="17243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62230" rIns="348488" bIns="62230" numCol="1" spcCol="1270" anchor="t" anchorCtr="0">
          <a:noAutofit/>
        </a:bodyPr>
        <a:lstStyle/>
        <a:p>
          <a:pPr marL="285750" lvl="1" indent="-285750" algn="l" defTabSz="1689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3800" kern="1200" dirty="0"/>
            <a:t>Las operaciones </a:t>
          </a:r>
          <a:r>
            <a:rPr lang="es-ES" altLang="es-AR" sz="3800" kern="1200" dirty="0" err="1"/>
            <a:t>write</a:t>
          </a:r>
          <a:r>
            <a:rPr lang="es-ES" altLang="es-AR" sz="3800" kern="1200" dirty="0"/>
            <a:t> se aplazan hasta que la transacción esté parcialmente cometida, en ese momento se actualiza la bitácora y la BD</a:t>
          </a:r>
        </a:p>
      </dsp:txBody>
      <dsp:txXfrm>
        <a:off x="0" y="1287577"/>
        <a:ext cx="10018712" cy="172431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A98A73-BFC0-440F-AB9E-CBC58126C22B}" type="datetimeFigureOut">
              <a:rPr lang="es-AR" smtClean="0"/>
              <a:pPr/>
              <a:t>22/9/20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AR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D1EBD0-B351-4773-9296-22C7F008DFB8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5732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259578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8273350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B88F7-2734-41BF-A3C5-DE6A76060667}" type="slidenum">
              <a:rPr lang="es-AR" altLang="es-AR"/>
              <a:pPr/>
              <a:t>20</a:t>
            </a:fld>
            <a:endParaRPr lang="es-AR" altLang="es-AR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33453036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_tradnl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n panorámic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_tradnl"/>
              <a:t>Arrastre la imagen al marcador de posición o haga clic en el icono para agregarl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_tradnl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_tradnl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_tradnl"/>
              <a:t>Arrastre la imagen al marcador de posición o haga clic en el icono para agregarl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7093311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0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1" r:id="rId12"/>
    <p:sldLayoutId id="2147483792" r:id="rId13"/>
    <p:sldLayoutId id="2147483793" r:id="rId14"/>
    <p:sldLayoutId id="2147483794" r:id="rId15"/>
    <p:sldLayoutId id="2147483795" r:id="rId16"/>
    <p:sldLayoutId id="2147483796" r:id="rId17"/>
  </p:sldLayoutIdLst>
  <p:hf hdr="0" dt="0"/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9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9.xml"/><Relationship Id="rId2" Type="http://schemas.openxmlformats.org/officeDocument/2006/relationships/audio" Target="../media/media9.m4a"/><Relationship Id="rId1" Type="http://schemas.microsoft.com/office/2007/relationships/media" Target="../media/media9.m4a"/><Relationship Id="rId6" Type="http://schemas.openxmlformats.org/officeDocument/2006/relationships/diagramQuickStyle" Target="../diagrams/quickStyle9.xml"/><Relationship Id="rId5" Type="http://schemas.openxmlformats.org/officeDocument/2006/relationships/diagramLayout" Target="../diagrams/layout9.xml"/><Relationship Id="rId4" Type="http://schemas.openxmlformats.org/officeDocument/2006/relationships/diagramData" Target="../diagrams/data9.xml"/><Relationship Id="rId9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microsoft.com/office/2007/relationships/media" Target="../media/media11.m4a"/><Relationship Id="rId7" Type="http://schemas.openxmlformats.org/officeDocument/2006/relationships/slideLayout" Target="../slideLayouts/slideLayout2.xml"/><Relationship Id="rId2" Type="http://schemas.openxmlformats.org/officeDocument/2006/relationships/audio" Target="../media/media10.m4a"/><Relationship Id="rId1" Type="http://schemas.microsoft.com/office/2007/relationships/media" Target="../media/media10.m4a"/><Relationship Id="rId6" Type="http://schemas.openxmlformats.org/officeDocument/2006/relationships/audio" Target="../media/media12.m4a"/><Relationship Id="rId5" Type="http://schemas.microsoft.com/office/2007/relationships/media" Target="../media/media12.m4a"/><Relationship Id="rId4" Type="http://schemas.openxmlformats.org/officeDocument/2006/relationships/audio" Target="../media/media11.m4a"/></Relationships>
</file>

<file path=ppt/slides/_rels/slide1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0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10.xml"/><Relationship Id="rId2" Type="http://schemas.openxmlformats.org/officeDocument/2006/relationships/audio" Target="../media/media13.m4a"/><Relationship Id="rId1" Type="http://schemas.microsoft.com/office/2007/relationships/media" Target="../media/media13.m4a"/><Relationship Id="rId6" Type="http://schemas.openxmlformats.org/officeDocument/2006/relationships/diagramQuickStyle" Target="../diagrams/quickStyle10.xml"/><Relationship Id="rId5" Type="http://schemas.openxmlformats.org/officeDocument/2006/relationships/diagramLayout" Target="../diagrams/layout10.xml"/><Relationship Id="rId4" Type="http://schemas.openxmlformats.org/officeDocument/2006/relationships/diagramData" Target="../diagrams/data10.xml"/><Relationship Id="rId9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1.xml"/><Relationship Id="rId3" Type="http://schemas.microsoft.com/office/2007/relationships/media" Target="../media/media15.m4a"/><Relationship Id="rId7" Type="http://schemas.openxmlformats.org/officeDocument/2006/relationships/diagramLayout" Target="../diagrams/layout11.xml"/><Relationship Id="rId2" Type="http://schemas.openxmlformats.org/officeDocument/2006/relationships/audio" Target="../media/media14.m4a"/><Relationship Id="rId1" Type="http://schemas.microsoft.com/office/2007/relationships/media" Target="../media/media14.m4a"/><Relationship Id="rId6" Type="http://schemas.openxmlformats.org/officeDocument/2006/relationships/diagramData" Target="../diagrams/data11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2.xml"/><Relationship Id="rId10" Type="http://schemas.microsoft.com/office/2007/relationships/diagramDrawing" Target="../diagrams/drawing11.xml"/><Relationship Id="rId4" Type="http://schemas.openxmlformats.org/officeDocument/2006/relationships/audio" Target="../media/media15.m4a"/><Relationship Id="rId9" Type="http://schemas.openxmlformats.org/officeDocument/2006/relationships/diagramColors" Target="../diagrams/colors11.xml"/></Relationships>
</file>

<file path=ppt/slides/_rels/slide1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2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12.xml"/><Relationship Id="rId2" Type="http://schemas.openxmlformats.org/officeDocument/2006/relationships/audio" Target="../media/media16.m4a"/><Relationship Id="rId1" Type="http://schemas.microsoft.com/office/2007/relationships/media" Target="../media/media16.m4a"/><Relationship Id="rId6" Type="http://schemas.openxmlformats.org/officeDocument/2006/relationships/diagramQuickStyle" Target="../diagrams/quickStyle12.xml"/><Relationship Id="rId5" Type="http://schemas.openxmlformats.org/officeDocument/2006/relationships/diagramLayout" Target="../diagrams/layout12.xml"/><Relationship Id="rId4" Type="http://schemas.openxmlformats.org/officeDocument/2006/relationships/diagramData" Target="../diagrams/data12.xml"/><Relationship Id="rId9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3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13.xml"/><Relationship Id="rId2" Type="http://schemas.openxmlformats.org/officeDocument/2006/relationships/audio" Target="../media/media17.m4a"/><Relationship Id="rId1" Type="http://schemas.microsoft.com/office/2007/relationships/media" Target="../media/media17.m4a"/><Relationship Id="rId6" Type="http://schemas.openxmlformats.org/officeDocument/2006/relationships/diagramQuickStyle" Target="../diagrams/quickStyle13.xml"/><Relationship Id="rId5" Type="http://schemas.openxmlformats.org/officeDocument/2006/relationships/diagramLayout" Target="../diagrams/layout13.xml"/><Relationship Id="rId4" Type="http://schemas.openxmlformats.org/officeDocument/2006/relationships/diagramData" Target="../diagrams/data13.xml"/><Relationship Id="rId9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4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14.xml"/><Relationship Id="rId2" Type="http://schemas.openxmlformats.org/officeDocument/2006/relationships/audio" Target="../media/media18.m4a"/><Relationship Id="rId1" Type="http://schemas.microsoft.com/office/2007/relationships/media" Target="../media/media18.m4a"/><Relationship Id="rId6" Type="http://schemas.openxmlformats.org/officeDocument/2006/relationships/diagramQuickStyle" Target="../diagrams/quickStyle14.xml"/><Relationship Id="rId5" Type="http://schemas.openxmlformats.org/officeDocument/2006/relationships/diagramLayout" Target="../diagrams/layout14.xml"/><Relationship Id="rId4" Type="http://schemas.openxmlformats.org/officeDocument/2006/relationships/diagramData" Target="../diagrams/data14.xml"/><Relationship Id="rId9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audio" Target="../media/media19.m4a"/><Relationship Id="rId7" Type="http://schemas.openxmlformats.org/officeDocument/2006/relationships/image" Target="../media/image2.png"/><Relationship Id="rId2" Type="http://schemas.microsoft.com/office/2007/relationships/media" Target="../media/media19.m4a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1.bin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slideLayout" Target="../slideLayouts/slideLayout2.xml"/><Relationship Id="rId7" Type="http://schemas.openxmlformats.org/officeDocument/2006/relationships/diagramQuickStyle" Target="../diagrams/quickStyle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10" Type="http://schemas.openxmlformats.org/officeDocument/2006/relationships/image" Target="../media/image2.png"/><Relationship Id="rId4" Type="http://schemas.openxmlformats.org/officeDocument/2006/relationships/notesSlide" Target="../notesSlides/notesSlide2.xml"/><Relationship Id="rId9" Type="http://schemas.microsoft.com/office/2007/relationships/diagramDrawing" Target="../diagrams/drawin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7.xml"/><Relationship Id="rId7" Type="http://schemas.microsoft.com/office/2007/relationships/diagramDrawing" Target="../diagrams/drawing17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7.xml"/><Relationship Id="rId5" Type="http://schemas.openxmlformats.org/officeDocument/2006/relationships/diagramQuickStyle" Target="../diagrams/quickStyle17.xml"/><Relationship Id="rId4" Type="http://schemas.openxmlformats.org/officeDocument/2006/relationships/diagramLayout" Target="../diagrams/layout17.xml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2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Relationship Id="rId9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3.xml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Relationship Id="rId9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4.xml"/><Relationship Id="rId2" Type="http://schemas.openxmlformats.org/officeDocument/2006/relationships/audio" Target="../media/media4.m4a"/><Relationship Id="rId1" Type="http://schemas.microsoft.com/office/2007/relationships/media" Target="../media/media4.m4a"/><Relationship Id="rId6" Type="http://schemas.openxmlformats.org/officeDocument/2006/relationships/diagramQuickStyle" Target="../diagrams/quickStyle4.xml"/><Relationship Id="rId5" Type="http://schemas.openxmlformats.org/officeDocument/2006/relationships/diagramLayout" Target="../diagrams/layout4.xml"/><Relationship Id="rId4" Type="http://schemas.openxmlformats.org/officeDocument/2006/relationships/diagramData" Target="../diagrams/data4.xml"/><Relationship Id="rId9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5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5.xml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6" Type="http://schemas.openxmlformats.org/officeDocument/2006/relationships/diagramQuickStyle" Target="../diagrams/quickStyle5.xml"/><Relationship Id="rId5" Type="http://schemas.openxmlformats.org/officeDocument/2006/relationships/diagramLayout" Target="../diagrams/layout5.xml"/><Relationship Id="rId4" Type="http://schemas.openxmlformats.org/officeDocument/2006/relationships/diagramData" Target="../diagrams/data5.xml"/><Relationship Id="rId9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6.xml"/><Relationship Id="rId2" Type="http://schemas.openxmlformats.org/officeDocument/2006/relationships/audio" Target="../media/media6.m4a"/><Relationship Id="rId1" Type="http://schemas.microsoft.com/office/2007/relationships/media" Target="../media/media6.m4a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4" Type="http://schemas.openxmlformats.org/officeDocument/2006/relationships/diagramData" Target="../diagrams/data6.xml"/><Relationship Id="rId9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7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7.xml"/><Relationship Id="rId2" Type="http://schemas.openxmlformats.org/officeDocument/2006/relationships/audio" Target="../media/media7.m4a"/><Relationship Id="rId1" Type="http://schemas.microsoft.com/office/2007/relationships/media" Target="../media/media7.m4a"/><Relationship Id="rId6" Type="http://schemas.openxmlformats.org/officeDocument/2006/relationships/diagramQuickStyle" Target="../diagrams/quickStyle7.xml"/><Relationship Id="rId5" Type="http://schemas.openxmlformats.org/officeDocument/2006/relationships/diagramLayout" Target="../diagrams/layout7.xml"/><Relationship Id="rId4" Type="http://schemas.openxmlformats.org/officeDocument/2006/relationships/diagramData" Target="../diagrams/data7.xml"/><Relationship Id="rId9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8.xml"/><Relationship Id="rId2" Type="http://schemas.openxmlformats.org/officeDocument/2006/relationships/audio" Target="../media/media8.m4a"/><Relationship Id="rId1" Type="http://schemas.microsoft.com/office/2007/relationships/media" Target="../media/media8.m4a"/><Relationship Id="rId6" Type="http://schemas.openxmlformats.org/officeDocument/2006/relationships/diagramQuickStyle" Target="../diagrams/quickStyle8.xml"/><Relationship Id="rId5" Type="http://schemas.openxmlformats.org/officeDocument/2006/relationships/diagramLayout" Target="../diagrams/layout8.xml"/><Relationship Id="rId4" Type="http://schemas.openxmlformats.org/officeDocument/2006/relationships/diagramData" Target="../diagrams/data8.xml"/><Relationship Id="rId9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2589214" y="1664594"/>
            <a:ext cx="8915399" cy="2262781"/>
          </a:xfrm>
        </p:spPr>
        <p:txBody>
          <a:bodyPr>
            <a:normAutofit/>
          </a:bodyPr>
          <a:lstStyle/>
          <a:p>
            <a:r>
              <a:rPr lang="es-AR" dirty="0"/>
              <a:t>Diseño de Bases de Dato</a:t>
            </a:r>
            <a:br>
              <a:rPr lang="es-AR" dirty="0"/>
            </a:br>
            <a:endParaRPr lang="es-AR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2472745" y="4777379"/>
            <a:ext cx="9031868" cy="1649179"/>
          </a:xfrm>
        </p:spPr>
        <p:txBody>
          <a:bodyPr>
            <a:normAutofit/>
          </a:bodyPr>
          <a:lstStyle/>
          <a:p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25061716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Registro Histórico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4450252"/>
              </p:ext>
            </p:extLst>
          </p:nvPr>
        </p:nvGraphicFramePr>
        <p:xfrm>
          <a:off x="1484313" y="2667000"/>
          <a:ext cx="10018712" cy="3124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0</a:t>
            </a:fld>
            <a:endParaRPr lang="es-AR"/>
          </a:p>
        </p:txBody>
      </p:sp>
      <p:pic>
        <p:nvPicPr>
          <p:cNvPr id="3" name="c8_10" descr="c8_10">
            <a:hlinkClick r:id="" action="ppaction://media"/>
            <a:extLst>
              <a:ext uri="{FF2B5EF4-FFF2-40B4-BE49-F238E27FC236}">
                <a16:creationId xmlns:a16="http://schemas.microsoft.com/office/drawing/2014/main" id="{66B99008-957E-DA4E-9D1E-45B35A37436E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1759479" y="18542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0541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3947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EF3CB73-AF3C-0842-AAA4-A3D9A94F17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1" y="-36356"/>
            <a:ext cx="7644191" cy="1105739"/>
          </a:xfrm>
        </p:spPr>
        <p:txBody>
          <a:bodyPr/>
          <a:lstStyle/>
          <a:p>
            <a:r>
              <a:rPr lang="es-AR" dirty="0"/>
              <a:t>Registro Historic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111FA3E-F42F-D044-9858-F6935C7FD4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1912" y="1582762"/>
            <a:ext cx="2731229" cy="1981203"/>
          </a:xfrm>
        </p:spPr>
        <p:txBody>
          <a:bodyPr>
            <a:normAutofit fontScale="70000" lnSpcReduction="20000"/>
          </a:bodyPr>
          <a:lstStyle/>
          <a:p>
            <a:pPr marL="457200" lvl="0" indent="-457200">
              <a:buFont typeface="+mj-lt"/>
              <a:buAutoNum type="arabicPeriod"/>
            </a:pPr>
            <a:r>
              <a:rPr lang="es-AR" altLang="es-AR" dirty="0"/>
              <a:t>READ ( A, a1)</a:t>
            </a:r>
          </a:p>
          <a:p>
            <a:pPr marL="457200" lvl="0" indent="-457200">
              <a:buFont typeface="+mj-lt"/>
              <a:buAutoNum type="arabicPeriod"/>
            </a:pPr>
            <a:r>
              <a:rPr lang="es-AR" altLang="es-AR" dirty="0"/>
              <a:t>a1 := a1 – 100;</a:t>
            </a:r>
          </a:p>
          <a:p>
            <a:pPr marL="457200" lvl="0" indent="-457200">
              <a:buFont typeface="+mj-lt"/>
              <a:buAutoNum type="arabicPeriod"/>
            </a:pPr>
            <a:r>
              <a:rPr lang="es-AR" altLang="es-AR" dirty="0"/>
              <a:t>READ (B, b1)</a:t>
            </a:r>
          </a:p>
          <a:p>
            <a:pPr marL="457200" lvl="0" indent="-457200">
              <a:buFont typeface="+mj-lt"/>
              <a:buAutoNum type="arabicPeriod"/>
            </a:pPr>
            <a:r>
              <a:rPr lang="es-AR" altLang="es-AR" dirty="0"/>
              <a:t>b1 := b1 + 100;</a:t>
            </a:r>
          </a:p>
          <a:p>
            <a:pPr marL="457200" indent="-457200">
              <a:buFont typeface="+mj-lt"/>
              <a:buAutoNum type="arabicPeriod"/>
            </a:pPr>
            <a:r>
              <a:rPr lang="es-AR" altLang="es-AR" dirty="0"/>
              <a:t>WRITE( A, a1)</a:t>
            </a:r>
          </a:p>
          <a:p>
            <a:pPr marL="457200" lvl="0" indent="-457200">
              <a:buFont typeface="+mj-lt"/>
              <a:buAutoNum type="arabicPeriod"/>
            </a:pPr>
            <a:r>
              <a:rPr lang="es-AR" altLang="es-AR" dirty="0"/>
              <a:t>WRITE(B, b1)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18C1FFDB-82FC-AC46-ACDA-38C54000B8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AF505811-6178-3F4B-BD3D-D1FEBDC0A2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1</a:t>
            </a:fld>
            <a:endParaRPr lang="es-AR"/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2C5FF053-94BB-A445-A353-56349F48F67B}"/>
              </a:ext>
            </a:extLst>
          </p:cNvPr>
          <p:cNvSpPr txBox="1"/>
          <p:nvPr/>
        </p:nvSpPr>
        <p:spPr>
          <a:xfrm>
            <a:off x="10161948" y="690964"/>
            <a:ext cx="157981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solidFill>
                  <a:srgbClr val="C00000"/>
                </a:solidFill>
              </a:rPr>
              <a:t>Base de Datos</a:t>
            </a:r>
          </a:p>
          <a:p>
            <a:endParaRPr lang="es-AR" dirty="0"/>
          </a:p>
          <a:p>
            <a:r>
              <a:rPr lang="es-AR" dirty="0">
                <a:solidFill>
                  <a:srgbClr val="C00000"/>
                </a:solidFill>
              </a:rPr>
              <a:t>A = 1000</a:t>
            </a:r>
          </a:p>
          <a:p>
            <a:r>
              <a:rPr lang="es-AR" dirty="0">
                <a:solidFill>
                  <a:srgbClr val="C00000"/>
                </a:solidFill>
              </a:rPr>
              <a:t>          900 (8)</a:t>
            </a:r>
          </a:p>
          <a:p>
            <a:r>
              <a:rPr lang="es-AR" dirty="0">
                <a:solidFill>
                  <a:srgbClr val="C00000"/>
                </a:solidFill>
              </a:rPr>
              <a:t>B = 2000</a:t>
            </a:r>
          </a:p>
          <a:p>
            <a:r>
              <a:rPr lang="es-AR" dirty="0">
                <a:solidFill>
                  <a:srgbClr val="C00000"/>
                </a:solidFill>
              </a:rPr>
              <a:t>        2100 ( 9 )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4BD93A5E-191F-AF41-998B-A067379AB051}"/>
              </a:ext>
            </a:extLst>
          </p:cNvPr>
          <p:cNvSpPr txBox="1"/>
          <p:nvPr/>
        </p:nvSpPr>
        <p:spPr>
          <a:xfrm>
            <a:off x="4246904" y="1069383"/>
            <a:ext cx="5687878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Bitacora                                                               Memoria RAM</a:t>
            </a:r>
          </a:p>
          <a:p>
            <a:pPr marL="342900" indent="-342900">
              <a:buAutoNum type="arabicPeriod"/>
            </a:pPr>
            <a:r>
              <a:rPr lang="es-AR" dirty="0"/>
              <a:t>&lt; T start&gt;      2 no produce efecto       1. A  = 1000</a:t>
            </a:r>
          </a:p>
          <a:p>
            <a:r>
              <a:rPr lang="es-AR" dirty="0"/>
              <a:t>5.    &lt; T, A, 900  &gt;   3, 4 sin efecto                2. A = 900</a:t>
            </a:r>
          </a:p>
          <a:p>
            <a:pPr marL="342900" indent="-342900">
              <a:buAutoNum type="arabicPeriod" startAt="6"/>
            </a:pPr>
            <a:r>
              <a:rPr lang="es-AR" dirty="0"/>
              <a:t>&lt; T, B, 2100&gt;                                               3. B = 2000</a:t>
            </a:r>
          </a:p>
          <a:p>
            <a:r>
              <a:rPr lang="es-AR" dirty="0"/>
              <a:t>7. &lt; T commit&gt; 			4. B = 2100</a:t>
            </a:r>
          </a:p>
          <a:p>
            <a:endParaRPr lang="es-AR" dirty="0"/>
          </a:p>
          <a:p>
            <a:r>
              <a:rPr lang="es-AR" dirty="0">
                <a:solidFill>
                  <a:srgbClr val="C00000"/>
                </a:solidFill>
              </a:rPr>
              <a:t>Plan1    1, 2, 3, 4, 5, 6, 7 , 8 , 9  fallo</a:t>
            </a:r>
          </a:p>
          <a:p>
            <a:r>
              <a:rPr lang="es-AR" dirty="0">
                <a:solidFill>
                  <a:srgbClr val="C00000"/>
                </a:solidFill>
              </a:rPr>
              <a:t>Recupera del Fallo y no habria que hacer nada???</a:t>
            </a:r>
          </a:p>
          <a:p>
            <a:endParaRPr lang="es-AR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s-AR" dirty="0">
                <a:solidFill>
                  <a:schemeClr val="accent6">
                    <a:lumMod val="75000"/>
                  </a:schemeClr>
                </a:solidFill>
              </a:rPr>
              <a:t>Plan2   1,2,3,4,5,6,7, 8  fallo</a:t>
            </a:r>
          </a:p>
          <a:p>
            <a:r>
              <a:rPr lang="es-AR" dirty="0">
                <a:solidFill>
                  <a:schemeClr val="accent6">
                    <a:lumMod val="75000"/>
                  </a:schemeClr>
                </a:solidFill>
              </a:rPr>
              <a:t>Recupera del Fallo y que hacemos???</a:t>
            </a:r>
          </a:p>
          <a:p>
            <a:endParaRPr lang="es-AR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Plan3  1,2,3, 4, 5, 6, 7  fallo</a:t>
            </a:r>
          </a:p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Recupera del fallo y no habria que hacer nada???</a:t>
            </a:r>
          </a:p>
          <a:p>
            <a:endParaRPr lang="es-AR" dirty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Planotro  fallo antes de 7</a:t>
            </a:r>
          </a:p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Base de datos bien.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EE07F6D7-2F6B-1349-A1ED-6940539B3957}"/>
              </a:ext>
            </a:extLst>
          </p:cNvPr>
          <p:cNvSpPr txBox="1"/>
          <p:nvPr/>
        </p:nvSpPr>
        <p:spPr>
          <a:xfrm>
            <a:off x="10070180" y="2551837"/>
            <a:ext cx="157981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solidFill>
                  <a:schemeClr val="accent6">
                    <a:lumMod val="75000"/>
                  </a:schemeClr>
                </a:solidFill>
              </a:rPr>
              <a:t>Base de Datos</a:t>
            </a:r>
          </a:p>
          <a:p>
            <a:endParaRPr lang="es-AR" dirty="0"/>
          </a:p>
          <a:p>
            <a:r>
              <a:rPr lang="es-AR" dirty="0">
                <a:solidFill>
                  <a:schemeClr val="accent6">
                    <a:lumMod val="75000"/>
                  </a:schemeClr>
                </a:solidFill>
              </a:rPr>
              <a:t>A = 1000</a:t>
            </a:r>
          </a:p>
          <a:p>
            <a:r>
              <a:rPr lang="es-AR" dirty="0">
                <a:solidFill>
                  <a:schemeClr val="accent6">
                    <a:lumMod val="75000"/>
                  </a:schemeClr>
                </a:solidFill>
              </a:rPr>
              <a:t>          900 (8)</a:t>
            </a:r>
          </a:p>
          <a:p>
            <a:r>
              <a:rPr lang="es-AR" dirty="0">
                <a:solidFill>
                  <a:schemeClr val="accent6">
                    <a:lumMod val="75000"/>
                  </a:schemeClr>
                </a:solidFill>
              </a:rPr>
              <a:t>B = 2000</a:t>
            </a:r>
          </a:p>
          <a:p>
            <a:r>
              <a:rPr lang="es-AR" dirty="0"/>
              <a:t>        </a:t>
            </a: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D335F619-D816-804C-94D7-2A6EE7CC7719}"/>
              </a:ext>
            </a:extLst>
          </p:cNvPr>
          <p:cNvSpPr txBox="1"/>
          <p:nvPr/>
        </p:nvSpPr>
        <p:spPr>
          <a:xfrm>
            <a:off x="10070179" y="4128949"/>
            <a:ext cx="157981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Base de Datos</a:t>
            </a:r>
          </a:p>
          <a:p>
            <a:endParaRPr lang="es-AR" dirty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A = 1000</a:t>
            </a:r>
          </a:p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         </a:t>
            </a:r>
          </a:p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B = 2000</a:t>
            </a:r>
          </a:p>
          <a:p>
            <a:r>
              <a:rPr lang="es-AR" dirty="0"/>
              <a:t>        </a:t>
            </a:r>
          </a:p>
        </p:txBody>
      </p:sp>
      <p:pic>
        <p:nvPicPr>
          <p:cNvPr id="11" name="c8_11_1" descr="c8_11_1">
            <a:hlinkClick r:id="" action="ppaction://media"/>
            <a:extLst>
              <a:ext uri="{FF2B5EF4-FFF2-40B4-BE49-F238E27FC236}">
                <a16:creationId xmlns:a16="http://schemas.microsoft.com/office/drawing/2014/main" id="{C4C8CC6F-B5AA-224E-99B5-F91A3BFA837F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291946" y="1914237"/>
            <a:ext cx="812800" cy="812800"/>
          </a:xfrm>
          <a:prstGeom prst="rect">
            <a:avLst/>
          </a:prstGeom>
        </p:spPr>
      </p:pic>
      <p:pic>
        <p:nvPicPr>
          <p:cNvPr id="12" name="c8_11_2" descr="c8_11_2">
            <a:hlinkClick r:id="" action="ppaction://media"/>
            <a:extLst>
              <a:ext uri="{FF2B5EF4-FFF2-40B4-BE49-F238E27FC236}">
                <a16:creationId xmlns:a16="http://schemas.microsoft.com/office/drawing/2014/main" id="{8E0D749C-E7C8-8C4C-B32F-BB470978C0B4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427231" y="3422073"/>
            <a:ext cx="812800" cy="812800"/>
          </a:xfrm>
          <a:prstGeom prst="rect">
            <a:avLst/>
          </a:prstGeom>
        </p:spPr>
      </p:pic>
      <p:pic>
        <p:nvPicPr>
          <p:cNvPr id="13" name="c8_11_3" descr="c8_11_3">
            <a:hlinkClick r:id="" action="ppaction://media"/>
            <a:extLst>
              <a:ext uri="{FF2B5EF4-FFF2-40B4-BE49-F238E27FC236}">
                <a16:creationId xmlns:a16="http://schemas.microsoft.com/office/drawing/2014/main" id="{69535C16-CBC7-E14C-B6A9-751430F5BFD7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427231" y="4599712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5503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9350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128313" fill="hold"/>
                                        <p:tgtEl>
                                          <p:spTgt spid="1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230922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  <p:audio>
              <p:cMediaNode vol="80000">
                <p:cTn id="1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2"/>
                </p:tgtEl>
              </p:cMediaNode>
            </p:audio>
            <p:audio>
              <p:cMediaNode vol="8000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3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84310" y="153365"/>
            <a:ext cx="10018713" cy="1752599"/>
          </a:xfrm>
        </p:spPr>
        <p:txBody>
          <a:bodyPr/>
          <a:lstStyle/>
          <a:p>
            <a:r>
              <a:rPr lang="es-AR" dirty="0"/>
              <a:t>Registro Histórico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01501553"/>
              </p:ext>
            </p:extLst>
          </p:nvPr>
        </p:nvGraphicFramePr>
        <p:xfrm>
          <a:off x="2215166" y="1687132"/>
          <a:ext cx="9289447" cy="42247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2</a:t>
            </a:fld>
            <a:endParaRPr lang="es-AR"/>
          </a:p>
        </p:txBody>
      </p:sp>
      <p:pic>
        <p:nvPicPr>
          <p:cNvPr id="3" name="c8_12" descr="c8_12">
            <a:hlinkClick r:id="" action="ppaction://media"/>
            <a:extLst>
              <a:ext uri="{FF2B5EF4-FFF2-40B4-BE49-F238E27FC236}">
                <a16:creationId xmlns:a16="http://schemas.microsoft.com/office/drawing/2014/main" id="{FA0A6F86-D69A-5B4C-9EDA-1328E6BAB7FE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68218" y="2986691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8583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1757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Registro Histórico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10393709"/>
              </p:ext>
            </p:extLst>
          </p:nvPr>
        </p:nvGraphicFramePr>
        <p:xfrm>
          <a:off x="1484313" y="2667000"/>
          <a:ext cx="10018712" cy="3124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3</a:t>
            </a:fld>
            <a:endParaRPr lang="es-AR"/>
          </a:p>
        </p:txBody>
      </p:sp>
      <p:pic>
        <p:nvPicPr>
          <p:cNvPr id="3" name="c8_13" descr="c8_13">
            <a:hlinkClick r:id="" action="ppaction://media"/>
            <a:extLst>
              <a:ext uri="{FF2B5EF4-FFF2-40B4-BE49-F238E27FC236}">
                <a16:creationId xmlns:a16="http://schemas.microsoft.com/office/drawing/2014/main" id="{D02E40A1-BC43-6947-B556-9DCC5E7AA3C2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282576" y="1321953"/>
            <a:ext cx="812800" cy="812800"/>
          </a:xfrm>
          <a:prstGeom prst="rect">
            <a:avLst/>
          </a:prstGeom>
        </p:spPr>
      </p:pic>
      <p:pic>
        <p:nvPicPr>
          <p:cNvPr id="7" name="c8_13_2" descr="c8_13_2">
            <a:hlinkClick r:id="" action="ppaction://media"/>
            <a:extLst>
              <a:ext uri="{FF2B5EF4-FFF2-40B4-BE49-F238E27FC236}">
                <a16:creationId xmlns:a16="http://schemas.microsoft.com/office/drawing/2014/main" id="{61E4CC11-CD5D-DE42-8F0A-9DB633544C22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324140" y="42291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8917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22972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114660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audio>
              <p:cMediaNode vol="8000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Registro Histórico 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00884334"/>
              </p:ext>
            </p:extLst>
          </p:nvPr>
        </p:nvGraphicFramePr>
        <p:xfrm>
          <a:off x="1484313" y="2667000"/>
          <a:ext cx="10018712" cy="3124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4</a:t>
            </a:fld>
            <a:endParaRPr lang="es-AR"/>
          </a:p>
        </p:txBody>
      </p:sp>
      <p:pic>
        <p:nvPicPr>
          <p:cNvPr id="3" name="c8_14" descr="c8_14">
            <a:hlinkClick r:id="" action="ppaction://media"/>
            <a:extLst>
              <a:ext uri="{FF2B5EF4-FFF2-40B4-BE49-F238E27FC236}">
                <a16:creationId xmlns:a16="http://schemas.microsoft.com/office/drawing/2014/main" id="{34466BA3-35BD-FE48-A370-22079A38D41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282575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3309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8847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Registro Histórico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18506848"/>
              </p:ext>
            </p:extLst>
          </p:nvPr>
        </p:nvGraphicFramePr>
        <p:xfrm>
          <a:off x="2150772" y="1905000"/>
          <a:ext cx="9353841" cy="4006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5</a:t>
            </a:fld>
            <a:endParaRPr lang="es-AR"/>
          </a:p>
        </p:txBody>
      </p:sp>
      <p:pic>
        <p:nvPicPr>
          <p:cNvPr id="3" name="c8_15" descr="c8_15">
            <a:hlinkClick r:id="" action="ppaction://media"/>
            <a:extLst>
              <a:ext uri="{FF2B5EF4-FFF2-40B4-BE49-F238E27FC236}">
                <a16:creationId xmlns:a16="http://schemas.microsoft.com/office/drawing/2014/main" id="{F1CDF611-D79E-624C-BCD1-8FE9D4E39CDC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671511" y="3095625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4661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45458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Doble Paginación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5095803"/>
              </p:ext>
            </p:extLst>
          </p:nvPr>
        </p:nvGraphicFramePr>
        <p:xfrm>
          <a:off x="1484313" y="2667000"/>
          <a:ext cx="10018712" cy="3124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6</a:t>
            </a:fld>
            <a:endParaRPr lang="es-AR"/>
          </a:p>
        </p:txBody>
      </p:sp>
      <p:pic>
        <p:nvPicPr>
          <p:cNvPr id="3" name="c8_16" descr="c8_16">
            <a:hlinkClick r:id="" action="ppaction://media"/>
            <a:extLst>
              <a:ext uri="{FF2B5EF4-FFF2-40B4-BE49-F238E27FC236}">
                <a16:creationId xmlns:a16="http://schemas.microsoft.com/office/drawing/2014/main" id="{74BE0AEE-0847-8748-BA5F-75E21F71E793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282575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2870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0797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877850" y="0"/>
            <a:ext cx="10018713" cy="1752599"/>
          </a:xfrm>
        </p:spPr>
        <p:txBody>
          <a:bodyPr/>
          <a:lstStyle/>
          <a:p>
            <a:r>
              <a:rPr lang="es-AR" dirty="0"/>
              <a:t>Doble Paginación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7</a:t>
            </a:fld>
            <a:endParaRPr lang="es-AR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270928"/>
              </p:ext>
            </p:extLst>
          </p:nvPr>
        </p:nvGraphicFramePr>
        <p:xfrm>
          <a:off x="3562045" y="1477334"/>
          <a:ext cx="7389811" cy="5095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5" imgW="6653160" imgH="4588560" progId="Visio.Drawing.3">
                  <p:embed/>
                </p:oleObj>
              </mc:Choice>
              <mc:Fallback>
                <p:oleObj name="VISIO" r:id="rId5" imgW="6653160" imgH="4588560" progId="Visio.Drawing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2045" y="1477334"/>
                        <a:ext cx="7389811" cy="50955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c8_17" descr="c8_17">
            <a:hlinkClick r:id="" action="ppaction://media"/>
            <a:extLst>
              <a:ext uri="{FF2B5EF4-FFF2-40B4-BE49-F238E27FC236}">
                <a16:creationId xmlns:a16="http://schemas.microsoft.com/office/drawing/2014/main" id="{02E31AD4-619E-9F44-8186-C0FBCAE45887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3010878" y="3033579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0846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9363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Doble Paginación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86469665"/>
              </p:ext>
            </p:extLst>
          </p:nvPr>
        </p:nvGraphicFramePr>
        <p:xfrm>
          <a:off x="1484313" y="2667000"/>
          <a:ext cx="10018712" cy="3124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8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656825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Doble Paginación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55223949"/>
              </p:ext>
            </p:extLst>
          </p:nvPr>
        </p:nvGraphicFramePr>
        <p:xfrm>
          <a:off x="1484313" y="2667000"/>
          <a:ext cx="10018712" cy="3124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133021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/>
          <p:cNvSpPr>
            <a:spLocks noGrp="1"/>
          </p:cNvSpPr>
          <p:nvPr>
            <p:ph type="title"/>
          </p:nvPr>
        </p:nvSpPr>
        <p:spPr>
          <a:xfrm>
            <a:off x="1484310" y="130215"/>
            <a:ext cx="10018713" cy="1752599"/>
          </a:xfrm>
        </p:spPr>
        <p:txBody>
          <a:bodyPr/>
          <a:lstStyle/>
          <a:p>
            <a:r>
              <a:rPr lang="es-AR" dirty="0"/>
              <a:t>Seguridad e Integridad de datos: Agenda</a:t>
            </a:r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6798714"/>
              </p:ext>
            </p:extLst>
          </p:nvPr>
        </p:nvGraphicFramePr>
        <p:xfrm>
          <a:off x="1596980" y="2021983"/>
          <a:ext cx="10354614" cy="38769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</a:t>
            </a:fld>
            <a:endParaRPr lang="es-AR"/>
          </a:p>
        </p:txBody>
      </p:sp>
      <p:pic>
        <p:nvPicPr>
          <p:cNvPr id="3" name="c8_1                  " descr="c8_1                  ">
            <a:hlinkClick r:id="" action="ppaction://media"/>
            <a:extLst>
              <a:ext uri="{FF2B5EF4-FFF2-40B4-BE49-F238E27FC236}">
                <a16:creationId xmlns:a16="http://schemas.microsoft.com/office/drawing/2014/main" id="{A2AEA8D0-5DE7-3B45-8EA2-0941A6968CC2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69273" y="2759364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8382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2359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Recuperación en caso de Fallo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30606086"/>
              </p:ext>
            </p:extLst>
          </p:nvPr>
        </p:nvGraphicFramePr>
        <p:xfrm>
          <a:off x="2356834" y="1905000"/>
          <a:ext cx="9147779" cy="4006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9CE1F-0432-4A12-A1FB-130BD77395D5}" type="slidenum">
              <a:rPr lang="es-ES" altLang="es-AR" smtClean="0"/>
              <a:pPr/>
              <a:t>20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12983613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84310" y="118640"/>
            <a:ext cx="10018713" cy="1752599"/>
          </a:xfrm>
        </p:spPr>
        <p:txBody>
          <a:bodyPr/>
          <a:lstStyle/>
          <a:p>
            <a:r>
              <a:rPr lang="es-AR" dirty="0"/>
              <a:t>Transacciones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18456343"/>
              </p:ext>
            </p:extLst>
          </p:nvPr>
        </p:nvGraphicFramePr>
        <p:xfrm>
          <a:off x="1553761" y="1775749"/>
          <a:ext cx="10018712" cy="41075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</a:t>
            </a:fld>
            <a:endParaRPr lang="es-AR"/>
          </a:p>
        </p:txBody>
      </p:sp>
      <p:pic>
        <p:nvPicPr>
          <p:cNvPr id="6" name="c8_3" descr="c8_3">
            <a:hlinkClick r:id="" action="ppaction://media"/>
            <a:extLst>
              <a:ext uri="{FF2B5EF4-FFF2-40B4-BE49-F238E27FC236}">
                <a16:creationId xmlns:a16="http://schemas.microsoft.com/office/drawing/2014/main" id="{A62325F7-3A23-6846-968F-EEBF1AAE7F37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213127" y="3147291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3075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06735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84310" y="-7936"/>
            <a:ext cx="10018713" cy="1752599"/>
          </a:xfrm>
        </p:spPr>
        <p:txBody>
          <a:bodyPr/>
          <a:lstStyle/>
          <a:p>
            <a:r>
              <a:rPr lang="es-AR" dirty="0"/>
              <a:t>Transacciones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11001371"/>
              </p:ext>
            </p:extLst>
          </p:nvPr>
        </p:nvGraphicFramePr>
        <p:xfrm>
          <a:off x="1588485" y="1474808"/>
          <a:ext cx="10018712" cy="42546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4</a:t>
            </a:fld>
            <a:endParaRPr lang="es-AR"/>
          </a:p>
        </p:txBody>
      </p:sp>
      <p:pic>
        <p:nvPicPr>
          <p:cNvPr id="6" name="c8_4" descr="c8_4">
            <a:hlinkClick r:id="" action="ppaction://media"/>
            <a:extLst>
              <a:ext uri="{FF2B5EF4-FFF2-40B4-BE49-F238E27FC236}">
                <a16:creationId xmlns:a16="http://schemas.microsoft.com/office/drawing/2014/main" id="{0536A5C1-688B-9B4F-9AEE-997918FF53E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317198" y="2789338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7663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9667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84310" y="90489"/>
            <a:ext cx="10018713" cy="1752599"/>
          </a:xfrm>
        </p:spPr>
        <p:txBody>
          <a:bodyPr/>
          <a:lstStyle/>
          <a:p>
            <a:r>
              <a:rPr lang="es-AR" altLang="es-AR" dirty="0"/>
              <a:t>Transacciones</a:t>
            </a:r>
            <a:endParaRPr lang="es-AR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04284393"/>
              </p:ext>
            </p:extLst>
          </p:nvPr>
        </p:nvGraphicFramePr>
        <p:xfrm>
          <a:off x="1983906" y="1493838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5</a:t>
            </a:fld>
            <a:endParaRPr lang="es-AR"/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2743200" y="3976688"/>
            <a:ext cx="914400" cy="914400"/>
          </a:xfrm>
          <a:prstGeom prst="ellipse">
            <a:avLst/>
          </a:prstGeom>
          <a:solidFill>
            <a:srgbClr val="B2B2B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 dirty="0">
                <a:latin typeface="Tahoma" panose="020B0604030504040204" pitchFamily="34" charset="0"/>
              </a:rPr>
              <a:t>Activa</a:t>
            </a: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4800600" y="4891088"/>
            <a:ext cx="1143000" cy="914400"/>
          </a:xfrm>
          <a:prstGeom prst="ellipse">
            <a:avLst/>
          </a:prstGeom>
          <a:solidFill>
            <a:srgbClr val="B2B2B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>
                <a:latin typeface="Tahoma" panose="020B0604030504040204" pitchFamily="34" charset="0"/>
              </a:rPr>
              <a:t>Fallada</a:t>
            </a: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7848600" y="4738688"/>
            <a:ext cx="1219200" cy="990600"/>
          </a:xfrm>
          <a:prstGeom prst="ellipse">
            <a:avLst/>
          </a:prstGeom>
          <a:solidFill>
            <a:srgbClr val="B2B2B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>
                <a:latin typeface="Tahoma" panose="020B0604030504040204" pitchFamily="34" charset="0"/>
              </a:rPr>
              <a:t>Abortada</a:t>
            </a:r>
          </a:p>
        </p:txBody>
      </p:sp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4419600" y="3138488"/>
            <a:ext cx="1905000" cy="914400"/>
          </a:xfrm>
          <a:prstGeom prst="ellipse">
            <a:avLst/>
          </a:prstGeom>
          <a:solidFill>
            <a:srgbClr val="B2B2B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>
                <a:latin typeface="Tahoma" panose="020B0604030504040204" pitchFamily="34" charset="0"/>
              </a:rPr>
              <a:t>Parcialment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>
                <a:latin typeface="Tahoma" panose="020B0604030504040204" pitchFamily="34" charset="0"/>
              </a:rPr>
              <a:t>Cometida</a:t>
            </a:r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7696200" y="3062288"/>
            <a:ext cx="1143000" cy="914400"/>
          </a:xfrm>
          <a:prstGeom prst="ellipse">
            <a:avLst/>
          </a:prstGeom>
          <a:solidFill>
            <a:srgbClr val="B2B2B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>
                <a:latin typeface="Tahoma" panose="020B0604030504040204" pitchFamily="34" charset="0"/>
              </a:rPr>
              <a:t>Cometida</a:t>
            </a: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 flipV="1">
            <a:off x="3581400" y="3671888"/>
            <a:ext cx="838200" cy="5334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6324600" y="3519488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5334000" y="4052888"/>
            <a:ext cx="0" cy="838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3581400" y="4662488"/>
            <a:ext cx="1219200" cy="5334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5943600" y="5272088"/>
            <a:ext cx="1828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  <p:pic>
        <p:nvPicPr>
          <p:cNvPr id="16" name="c8_5" descr="c8_5">
            <a:hlinkClick r:id="" action="ppaction://media"/>
            <a:extLst>
              <a:ext uri="{FF2B5EF4-FFF2-40B4-BE49-F238E27FC236}">
                <a16:creationId xmlns:a16="http://schemas.microsoft.com/office/drawing/2014/main" id="{082EC062-FC07-5E4B-874B-988BBEF6B97B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63600" y="2859088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4738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6843" fill="hold"/>
                                        <p:tgtEl>
                                          <p:spTgt spid="1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6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84310" y="199663"/>
            <a:ext cx="10018713" cy="1752599"/>
          </a:xfrm>
        </p:spPr>
        <p:txBody>
          <a:bodyPr/>
          <a:lstStyle/>
          <a:p>
            <a:r>
              <a:rPr lang="es-AR" dirty="0"/>
              <a:t>Transacciones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64605686"/>
              </p:ext>
            </p:extLst>
          </p:nvPr>
        </p:nvGraphicFramePr>
        <p:xfrm>
          <a:off x="2021983" y="1558344"/>
          <a:ext cx="9482630" cy="43535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6</a:t>
            </a:fld>
            <a:endParaRPr lang="es-AR"/>
          </a:p>
        </p:txBody>
      </p:sp>
      <p:pic>
        <p:nvPicPr>
          <p:cNvPr id="6" name="c8_6" descr="c8_6">
            <a:hlinkClick r:id="" action="ppaction://media"/>
            <a:extLst>
              <a:ext uri="{FF2B5EF4-FFF2-40B4-BE49-F238E27FC236}">
                <a16:creationId xmlns:a16="http://schemas.microsoft.com/office/drawing/2014/main" id="{38C9EEF7-1CF3-3D44-9096-0E0ACA813C08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280987" y="26162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0936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67578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84310" y="393627"/>
            <a:ext cx="10018713" cy="1752599"/>
          </a:xfrm>
        </p:spPr>
        <p:txBody>
          <a:bodyPr/>
          <a:lstStyle/>
          <a:p>
            <a:pPr algn="l"/>
            <a:r>
              <a:rPr lang="es-AR" dirty="0"/>
              <a:t>Transacciones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6055419"/>
              </p:ext>
            </p:extLst>
          </p:nvPr>
        </p:nvGraphicFramePr>
        <p:xfrm>
          <a:off x="2086377" y="1712890"/>
          <a:ext cx="9418236" cy="41989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7</a:t>
            </a:fld>
            <a:endParaRPr lang="es-AR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7C53C1E5-6A70-0245-8535-D5029B763A64}"/>
              </a:ext>
            </a:extLst>
          </p:cNvPr>
          <p:cNvSpPr txBox="1"/>
          <p:nvPr/>
        </p:nvSpPr>
        <p:spPr>
          <a:xfrm>
            <a:off x="7133822" y="0"/>
            <a:ext cx="4826905" cy="2585323"/>
          </a:xfrm>
          <a:prstGeom prst="rect">
            <a:avLst/>
          </a:prstGeom>
          <a:pattFill prst="dkUpDiag">
            <a:fgClr>
              <a:srgbClr val="FFFF00"/>
            </a:fgClr>
            <a:bgClr>
              <a:schemeClr val="bg1"/>
            </a:bgClr>
          </a:pattFill>
        </p:spPr>
        <p:txBody>
          <a:bodyPr wrap="square" rtlCol="0">
            <a:spAutoFit/>
          </a:bodyPr>
          <a:lstStyle/>
          <a:p>
            <a:pPr lvl="0"/>
            <a:r>
              <a:rPr lang="es-AR" altLang="es-AR" dirty="0"/>
              <a:t>1.READ ( A, a1)                     BD   A = 1000     </a:t>
            </a:r>
            <a:r>
              <a:rPr lang="es-AR" altLang="es-AR" dirty="0">
                <a:solidFill>
                  <a:schemeClr val="accent2">
                    <a:lumMod val="75000"/>
                  </a:schemeClr>
                </a:solidFill>
              </a:rPr>
              <a:t>900 ( 3) </a:t>
            </a:r>
          </a:p>
          <a:p>
            <a:pPr lvl="0"/>
            <a:r>
              <a:rPr lang="es-AR" altLang="es-AR" dirty="0">
                <a:solidFill>
                  <a:schemeClr val="accent6">
                    <a:lumMod val="75000"/>
                  </a:schemeClr>
                </a:solidFill>
              </a:rPr>
              <a:t>2.</a:t>
            </a:r>
            <a:r>
              <a:rPr lang="es-AR" altLang="es-AR" dirty="0"/>
              <a:t>a1 := a1 – 100;                             B = 2000   </a:t>
            </a:r>
            <a:r>
              <a:rPr lang="es-AR" altLang="es-AR" dirty="0">
                <a:solidFill>
                  <a:srgbClr val="00B050"/>
                </a:solidFill>
              </a:rPr>
              <a:t>2100( 6)</a:t>
            </a:r>
          </a:p>
          <a:p>
            <a:pPr lvl="0"/>
            <a:r>
              <a:rPr lang="es-AR" altLang="es-AR" dirty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s-AR" altLang="es-AR" dirty="0"/>
              <a:t>.WRITE( A, a1)</a:t>
            </a:r>
          </a:p>
          <a:p>
            <a:pPr lvl="0"/>
            <a:r>
              <a:rPr lang="es-AR" altLang="es-AR" dirty="0">
                <a:solidFill>
                  <a:schemeClr val="accent4">
                    <a:lumMod val="75000"/>
                  </a:schemeClr>
                </a:solidFill>
              </a:rPr>
              <a:t>4.</a:t>
            </a:r>
            <a:r>
              <a:rPr lang="es-AR" altLang="es-AR" dirty="0"/>
              <a:t>READ (B, b1)                      Memoria local  </a:t>
            </a:r>
          </a:p>
          <a:p>
            <a:r>
              <a:rPr lang="es-AR" altLang="es-AR" dirty="0">
                <a:solidFill>
                  <a:srgbClr val="C00000"/>
                </a:solidFill>
              </a:rPr>
              <a:t>5.</a:t>
            </a:r>
            <a:r>
              <a:rPr lang="es-AR" altLang="es-AR" dirty="0"/>
              <a:t>b1 := b1 + 100;                       A = 1000 (1)  </a:t>
            </a:r>
            <a:r>
              <a:rPr lang="es-AR" altLang="es-AR" dirty="0">
                <a:solidFill>
                  <a:schemeClr val="accent6">
                    <a:lumMod val="75000"/>
                  </a:schemeClr>
                </a:solidFill>
              </a:rPr>
              <a:t>900 (2)</a:t>
            </a:r>
          </a:p>
          <a:p>
            <a:pPr lvl="0"/>
            <a:r>
              <a:rPr lang="es-AR" altLang="es-AR" dirty="0">
                <a:solidFill>
                  <a:srgbClr val="00B050"/>
                </a:solidFill>
              </a:rPr>
              <a:t>6</a:t>
            </a:r>
            <a:r>
              <a:rPr lang="es-AR" altLang="es-AR" dirty="0"/>
              <a:t>.WRITE(B, b1)                         B = </a:t>
            </a:r>
            <a:r>
              <a:rPr lang="es-AR" altLang="es-AR" dirty="0">
                <a:solidFill>
                  <a:schemeClr val="accent4">
                    <a:lumMod val="75000"/>
                  </a:schemeClr>
                </a:solidFill>
              </a:rPr>
              <a:t>2000 (4) </a:t>
            </a:r>
            <a:r>
              <a:rPr lang="es-AR" altLang="es-AR" dirty="0">
                <a:solidFill>
                  <a:srgbClr val="C00000"/>
                </a:solidFill>
              </a:rPr>
              <a:t> 2100 (5)</a:t>
            </a:r>
          </a:p>
          <a:p>
            <a:endParaRPr lang="es-AR" dirty="0"/>
          </a:p>
          <a:p>
            <a:endParaRPr lang="es-AR" dirty="0"/>
          </a:p>
          <a:p>
            <a:r>
              <a:rPr lang="es-AR" dirty="0"/>
              <a:t>FALLO LUEGO DE 3 Y ANTES DE 6 ? QUE PASA?</a:t>
            </a:r>
          </a:p>
        </p:txBody>
      </p:sp>
      <p:pic>
        <p:nvPicPr>
          <p:cNvPr id="8" name="c8_7" descr="c8_7">
            <a:hlinkClick r:id="" action="ppaction://media"/>
            <a:extLst>
              <a:ext uri="{FF2B5EF4-FFF2-40B4-BE49-F238E27FC236}">
                <a16:creationId xmlns:a16="http://schemas.microsoft.com/office/drawing/2014/main" id="{D4AD90CC-3582-AD4D-B13C-1610B7742BFB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671510" y="26162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7326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33337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84310" y="95491"/>
            <a:ext cx="10018713" cy="1752599"/>
          </a:xfrm>
        </p:spPr>
        <p:txBody>
          <a:bodyPr/>
          <a:lstStyle/>
          <a:p>
            <a:r>
              <a:rPr lang="es-AR" dirty="0"/>
              <a:t>Registro Histórico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14818026"/>
              </p:ext>
            </p:extLst>
          </p:nvPr>
        </p:nvGraphicFramePr>
        <p:xfrm>
          <a:off x="2099256" y="1584101"/>
          <a:ext cx="9405357" cy="43277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8</a:t>
            </a:fld>
            <a:endParaRPr lang="es-AR"/>
          </a:p>
        </p:txBody>
      </p:sp>
      <p:pic>
        <p:nvPicPr>
          <p:cNvPr id="3" name="c8_8" descr="c8_8">
            <a:hlinkClick r:id="" action="ppaction://media"/>
            <a:extLst>
              <a:ext uri="{FF2B5EF4-FFF2-40B4-BE49-F238E27FC236}">
                <a16:creationId xmlns:a16="http://schemas.microsoft.com/office/drawing/2014/main" id="{AF2A1360-42CE-824F-92F1-56FC9BFAFB74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978983" y="3459282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0342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48407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Registro </a:t>
            </a:r>
            <a:r>
              <a:rPr lang="es-AR" dirty="0" err="1"/>
              <a:t>Historico</a:t>
            </a:r>
            <a:endParaRPr lang="es-AR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04399042"/>
              </p:ext>
            </p:extLst>
          </p:nvPr>
        </p:nvGraphicFramePr>
        <p:xfrm>
          <a:off x="2060620" y="1905000"/>
          <a:ext cx="9443993" cy="4006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9</a:t>
            </a:fld>
            <a:endParaRPr lang="es-AR"/>
          </a:p>
        </p:txBody>
      </p:sp>
      <p:pic>
        <p:nvPicPr>
          <p:cNvPr id="3" name="c8_9" descr="c8_9">
            <a:hlinkClick r:id="" action="ppaction://media"/>
            <a:extLst>
              <a:ext uri="{FF2B5EF4-FFF2-40B4-BE49-F238E27FC236}">
                <a16:creationId xmlns:a16="http://schemas.microsoft.com/office/drawing/2014/main" id="{B517E8CF-2F79-034F-91A7-62ABFE5C5DE4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280987" y="26162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0477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849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BC1C1C"/>
      </a:accent1>
      <a:accent2>
        <a:srgbClr val="F67534"/>
      </a:accent2>
      <a:accent3>
        <a:srgbClr val="EAAC35"/>
      </a:accent3>
      <a:accent4>
        <a:srgbClr val="9BAF68"/>
      </a:accent4>
      <a:accent5>
        <a:srgbClr val="68B9A6"/>
      </a:accent5>
      <a:accent6>
        <a:srgbClr val="50B1D4"/>
      </a:accent6>
      <a:hlink>
        <a:srgbClr val="E46416"/>
      </a:hlink>
      <a:folHlink>
        <a:srgbClr val="EE9340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93B4CCAC-FD5A-4D59-B1AC-EAF45910B5A9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arallax</Template>
  <TotalTime>3989</TotalTime>
  <Words>1302</Words>
  <Application>Microsoft Macintosh PowerPoint</Application>
  <PresentationFormat>Panorámica</PresentationFormat>
  <Paragraphs>212</Paragraphs>
  <Slides>20</Slides>
  <Notes>3</Notes>
  <HiddenSlides>0</HiddenSlides>
  <MMClips>19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0</vt:i4>
      </vt:variant>
    </vt:vector>
  </HeadingPairs>
  <TitlesOfParts>
    <vt:vector size="27" baseType="lpstr">
      <vt:lpstr>Arial</vt:lpstr>
      <vt:lpstr>Calibri</vt:lpstr>
      <vt:lpstr>Corbel</vt:lpstr>
      <vt:lpstr>Tahoma</vt:lpstr>
      <vt:lpstr>Wingdings</vt:lpstr>
      <vt:lpstr>Parallax</vt:lpstr>
      <vt:lpstr>VISIO</vt:lpstr>
      <vt:lpstr>Diseño de Bases de Dato </vt:lpstr>
      <vt:lpstr>Seguridad e Integridad de datos: Agenda</vt:lpstr>
      <vt:lpstr>Transacciones</vt:lpstr>
      <vt:lpstr>Transacciones</vt:lpstr>
      <vt:lpstr>Transacciones</vt:lpstr>
      <vt:lpstr>Transacciones</vt:lpstr>
      <vt:lpstr>Transacciones</vt:lpstr>
      <vt:lpstr>Registro Histórico</vt:lpstr>
      <vt:lpstr>Registro Historico</vt:lpstr>
      <vt:lpstr>Registro Histórico</vt:lpstr>
      <vt:lpstr>Registro Historico</vt:lpstr>
      <vt:lpstr>Registro Histórico</vt:lpstr>
      <vt:lpstr>Registro Histórico</vt:lpstr>
      <vt:lpstr>Registro Histórico </vt:lpstr>
      <vt:lpstr>Registro Histórico</vt:lpstr>
      <vt:lpstr>Doble Paginación</vt:lpstr>
      <vt:lpstr>Doble Paginación</vt:lpstr>
      <vt:lpstr>Doble Paginación</vt:lpstr>
      <vt:lpstr>Doble Paginación</vt:lpstr>
      <vt:lpstr>Recuperación en caso de Fallo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ción a las Bases de Datos</dc:title>
  <dc:creator>Pampa</dc:creator>
  <cp:lastModifiedBy>Rodolfo Bertone</cp:lastModifiedBy>
  <cp:revision>105</cp:revision>
  <dcterms:created xsi:type="dcterms:W3CDTF">2014-08-28T15:33:23Z</dcterms:created>
  <dcterms:modified xsi:type="dcterms:W3CDTF">2020-09-24T16:47:43Z</dcterms:modified>
</cp:coreProperties>
</file>